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716DDE" w14:textId="2B100907" w:rsidR="00381762" w:rsidRPr="00381762" w:rsidRDefault="008848F7" w:rsidP="00DE3358">
      <w:pPr>
        <w:spacing w:after="0" w:line="24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Number Representation Pr</w:t>
      </w:r>
      <w:r w:rsidR="00381762" w:rsidRPr="00381762">
        <w:rPr>
          <w:rFonts w:ascii="Arial" w:hAnsi="Arial" w:cs="Arial"/>
          <w:b/>
          <w:bCs/>
        </w:rPr>
        <w:t xml:space="preserve">actice Task </w:t>
      </w:r>
      <w:r w:rsidR="002E7855">
        <w:rPr>
          <w:rFonts w:ascii="Arial" w:hAnsi="Arial" w:cs="Arial"/>
          <w:b/>
          <w:bCs/>
        </w:rPr>
        <w:t>2</w:t>
      </w:r>
    </w:p>
    <w:p w14:paraId="783755FA" w14:textId="77777777" w:rsidR="00381762" w:rsidRPr="001A797E" w:rsidRDefault="00381762" w:rsidP="00DE3358">
      <w:pPr>
        <w:spacing w:after="0" w:line="240" w:lineRule="auto"/>
        <w:jc w:val="both"/>
        <w:rPr>
          <w:rFonts w:ascii="Arial" w:hAnsi="Arial" w:cs="Arial"/>
          <w:sz w:val="18"/>
          <w:szCs w:val="18"/>
        </w:rPr>
      </w:pPr>
    </w:p>
    <w:p w14:paraId="081CBADF" w14:textId="1E910CDB" w:rsidR="00DD78ED" w:rsidRDefault="00CC36C4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number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re expressed a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tring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comprised entirely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 xml:space="preserve">of </w:t>
      </w:r>
      <w:r w:rsidRPr="00CC36C4">
        <w:rPr>
          <w:rFonts w:ascii="Courier New" w:eastAsia="Arial" w:hAnsi="Arial" w:cs="Arial"/>
          <w:lang w:val="en-US" w:eastAsia="en-US"/>
        </w:rPr>
        <w:t>'0'</w:t>
      </w:r>
      <w:r w:rsidRPr="00CC36C4">
        <w:rPr>
          <w:rFonts w:ascii="Arial" w:eastAsia="Arial" w:hAnsi="Arial" w:cs="Arial"/>
          <w:lang w:val="en-US" w:eastAsia="en-US"/>
        </w:rPr>
        <w:t>s and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Courier New" w:eastAsia="Arial" w:hAnsi="Arial" w:cs="Arial"/>
          <w:lang w:val="en-US" w:eastAsia="en-US"/>
        </w:rPr>
        <w:t>'1'</w:t>
      </w:r>
      <w:r w:rsidRPr="00CC36C4">
        <w:rPr>
          <w:rFonts w:ascii="Arial" w:eastAsia="Arial" w:hAnsi="Arial" w:cs="Arial"/>
          <w:lang w:val="en-US" w:eastAsia="en-US"/>
        </w:rPr>
        <w:t>s. Such strings</w:t>
      </w:r>
      <w:r w:rsidRPr="00CC36C4">
        <w:rPr>
          <w:rFonts w:ascii="Arial" w:eastAsia="Arial" w:hAnsi="Arial" w:cs="Arial"/>
          <w:spacing w:val="-1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re called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trings.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The</w:t>
      </w:r>
      <w:r w:rsidRPr="00CC36C4">
        <w:rPr>
          <w:rFonts w:ascii="Arial" w:eastAsia="Arial" w:hAnsi="Arial" w:cs="Arial"/>
          <w:spacing w:val="-17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flowchart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elow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shows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how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two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inary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numbers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can</w:t>
      </w:r>
      <w:r w:rsidRPr="00CC36C4">
        <w:rPr>
          <w:rFonts w:ascii="Arial" w:eastAsia="Arial" w:hAnsi="Arial" w:cs="Arial"/>
          <w:spacing w:val="-16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be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added</w:t>
      </w:r>
      <w:r w:rsidRPr="00CC36C4">
        <w:rPr>
          <w:rFonts w:ascii="Arial" w:eastAsia="Arial" w:hAnsi="Arial" w:cs="Arial"/>
          <w:spacing w:val="-15"/>
          <w:lang w:val="en-US" w:eastAsia="en-US"/>
        </w:rPr>
        <w:t xml:space="preserve"> </w:t>
      </w:r>
      <w:r w:rsidRPr="00CC36C4">
        <w:rPr>
          <w:rFonts w:ascii="Arial" w:eastAsia="Arial" w:hAnsi="Arial" w:cs="Arial"/>
          <w:lang w:val="en-US" w:eastAsia="en-US"/>
        </w:rPr>
        <w:t>iteratively</w:t>
      </w:r>
      <w:r>
        <w:rPr>
          <w:rFonts w:ascii="Arial" w:eastAsia="Arial" w:hAnsi="Arial" w:cs="Arial"/>
          <w:lang w:val="en-US" w:eastAsia="en-US"/>
        </w:rPr>
        <w:t>.</w:t>
      </w:r>
    </w:p>
    <w:p w14:paraId="3DA6FE68" w14:textId="0969E139" w:rsidR="002E1D45" w:rsidRDefault="002E1D45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</w:p>
    <w:p w14:paraId="5C052E76" w14:textId="591F15E6" w:rsidR="00FE5B2D" w:rsidRDefault="00AF634C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  <w:r w:rsidRPr="00CC36C4">
        <w:rPr>
          <w:rFonts w:ascii="Arial" w:eastAsia="Arial" w:hAnsi="Arial" w:cs="Arial"/>
          <w:noProof/>
          <w:lang w:val="en-US" w:eastAsia="en-US"/>
        </w:rPr>
        <mc:AlternateContent>
          <mc:Choice Requires="wps">
            <w:drawing>
              <wp:anchor distT="0" distB="0" distL="0" distR="0" simplePos="0" relativeHeight="251662336" behindDoc="0" locked="0" layoutInCell="1" allowOverlap="1" wp14:anchorId="2B9421E9" wp14:editId="1FE64B3D">
                <wp:simplePos x="0" y="0"/>
                <wp:positionH relativeFrom="page">
                  <wp:posOffset>3288146</wp:posOffset>
                </wp:positionH>
                <wp:positionV relativeFrom="paragraph">
                  <wp:posOffset>3089102</wp:posOffset>
                </wp:positionV>
                <wp:extent cx="3518535" cy="2825750"/>
                <wp:effectExtent l="0" t="0" r="5715" b="12700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18535" cy="282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7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694"/>
                              <w:gridCol w:w="379"/>
                              <w:gridCol w:w="346"/>
                              <w:gridCol w:w="341"/>
                              <w:gridCol w:w="340"/>
                              <w:gridCol w:w="340"/>
                              <w:gridCol w:w="341"/>
                              <w:gridCol w:w="339"/>
                              <w:gridCol w:w="298"/>
                            </w:tblGrid>
                            <w:tr w:rsidR="00CC36C4" w14:paraId="3724AF38" w14:textId="77777777" w:rsidTr="00AF634C">
                              <w:trPr>
                                <w:trHeight w:val="298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EC1C18B" w14:textId="77777777" w:rsidR="00CC36C4" w:rsidRDefault="00CC36C4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A2AB310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3241DD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B98ACD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B2AE29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43565A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D54AE0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54A4717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43A1F444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2CB2F3FB" w14:textId="77777777" w:rsidTr="00AF634C">
                              <w:trPr>
                                <w:trHeight w:val="354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562BB02" w14:textId="77777777" w:rsidR="00CC36C4" w:rsidRDefault="00CC36C4">
                                  <w:pPr>
                                    <w:pStyle w:val="TableParagraph"/>
                                    <w:spacing w:before="56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[</w:t>
                                  </w:r>
                                  <w:proofErr w:type="spellStart"/>
                                  <w:r>
                                    <w:rPr>
                                      <w:rFonts w:ascii="Courier New"/>
                                    </w:rPr>
                                    <w:t>i</w:t>
                                  </w:r>
                                  <w:proofErr w:type="spellEnd"/>
                                  <w:r>
                                    <w:rPr>
                                      <w:rFonts w:ascii="Courier New"/>
                                    </w:rPr>
                                    <w:t>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7ACF008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10810E25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2084D80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391F9D8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22AC536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2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DDC781D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DF8E605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009D46D4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00F3A434" w14:textId="77777777" w:rsidTr="00AF634C">
                              <w:trPr>
                                <w:trHeight w:val="350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6846AA2A" w14:textId="77777777" w:rsidR="00CC36C4" w:rsidRDefault="00CC36C4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[</w:t>
                                  </w:r>
                                  <w:proofErr w:type="spellStart"/>
                                  <w:r>
                                    <w:rPr>
                                      <w:rFonts w:ascii="Courier New"/>
                                    </w:rPr>
                                    <w:t>i</w:t>
                                  </w:r>
                                  <w:proofErr w:type="spellEnd"/>
                                  <w:r>
                                    <w:rPr>
                                      <w:rFonts w:ascii="Courier New"/>
                                    </w:rPr>
                                    <w:t>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9FB0B9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EF9CCB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0308A23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13036E2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1B65198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A6517B9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734BF66F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443A058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4D90D15E" w14:textId="77777777" w:rsidTr="00AF634C">
                              <w:trPr>
                                <w:trHeight w:val="348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1DEF184A" w14:textId="77777777" w:rsidR="00CC36C4" w:rsidRDefault="00CC36C4">
                                  <w:pPr>
                                    <w:pStyle w:val="TableParagraph"/>
                                    <w:spacing w:before="50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883879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94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68F6178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3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3F203A4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68283BE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804EFB5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06CCAE0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8AF97DD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89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3361E4B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47"/>
                                    <w:jc w:val="right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CC36C4" w14:paraId="5C38D449" w14:textId="77777777" w:rsidTr="00AF634C">
                              <w:trPr>
                                <w:trHeight w:val="347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47BCF185" w14:textId="77777777" w:rsidR="00CC36C4" w:rsidRDefault="00CC36C4">
                                  <w:pPr>
                                    <w:pStyle w:val="TableParagraph"/>
                                    <w:spacing w:before="43"/>
                                    <w:ind w:left="50"/>
                                  </w:pPr>
                                  <w:r>
                                    <w:t>Action</w:t>
                                  </w:r>
                                  <w:r>
                                    <w:rPr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10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368A4426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71652E8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1B80C1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CB5078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EDB35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505AB0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6580167E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7DEBDAE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6AE31FDC" w14:textId="77777777" w:rsidTr="00AF634C">
                              <w:trPr>
                                <w:trHeight w:val="353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0B34D9C0" w14:textId="77777777" w:rsidR="00CC36C4" w:rsidRDefault="00CC36C4">
                                  <w:pPr>
                                    <w:pStyle w:val="TableParagraph"/>
                                    <w:spacing w:before="5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result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0'+result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5925D71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right="94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5B175E7D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A90C23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E77ABE6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00A49F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5C406B5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0C422B45" w14:textId="77777777" w:rsidR="00CC36C4" w:rsidRDefault="00CC36C4">
                                  <w:pPr>
                                    <w:pStyle w:val="TableParagraph"/>
                                    <w:spacing w:before="44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61829D8D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71E20879" w14:textId="77777777" w:rsidTr="00AF634C">
                              <w:trPr>
                                <w:trHeight w:val="350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264A1B82" w14:textId="77777777" w:rsidR="00CC36C4" w:rsidRDefault="00CC36C4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result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1'+result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040E02F4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893EB03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4DAB978C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AE1BE4F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514EBE7B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1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4EE50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558399A2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34A9D1CA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right="60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  <w:tr w:rsidR="00CC36C4" w14:paraId="0011571E" w14:textId="77777777" w:rsidTr="00AF634C">
                              <w:trPr>
                                <w:trHeight w:val="346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076BFED9" w14:textId="77777777" w:rsidR="00CC36C4" w:rsidRDefault="00CC36C4">
                                  <w:pPr>
                                    <w:pStyle w:val="TableParagraph"/>
                                    <w:spacing w:before="41"/>
                                    <w:ind w:left="50"/>
                                  </w:pPr>
                                  <w:r>
                                    <w:t>Action</w:t>
                                  </w:r>
                                  <w:r>
                                    <w:rPr>
                                      <w:spacing w:val="-4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pacing w:val="-10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551C8C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4337569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D0127C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060107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0640217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7B0FF0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2C338A4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504B9EA1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15D5FF4E" w14:textId="77777777" w:rsidTr="00AF634C">
                              <w:trPr>
                                <w:trHeight w:val="354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3447B818" w14:textId="77777777" w:rsidR="00CC36C4" w:rsidRDefault="00CC36C4">
                                  <w:pPr>
                                    <w:pStyle w:val="TableParagraph"/>
                                    <w:spacing w:before="56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3E6E5247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94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95741F0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3896D5B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A34F562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CB6625A" w14:textId="77777777" w:rsidR="00CC36C4" w:rsidRDefault="00CC36C4">
                                  <w:pPr>
                                    <w:pStyle w:val="TableParagraph"/>
                                    <w:spacing w:before="45"/>
                                    <w:ind w:right="1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7BE807E9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0F84612B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64907B45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CC36C4" w14:paraId="42C4C6DF" w14:textId="77777777" w:rsidTr="00AF634C">
                              <w:trPr>
                                <w:trHeight w:val="299"/>
                              </w:trPr>
                              <w:tc>
                                <w:tcPr>
                                  <w:tcW w:w="2694" w:type="dxa"/>
                                </w:tcPr>
                                <w:p w14:paraId="4DB002C4" w14:textId="77777777" w:rsidR="00CC36C4" w:rsidRDefault="00CC36C4">
                                  <w:pPr>
                                    <w:pStyle w:val="TableParagraph"/>
                                    <w:spacing w:before="50" w:line="229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carry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1'</w:t>
                                  </w:r>
                                </w:p>
                              </w:tc>
                              <w:tc>
                                <w:tcPr>
                                  <w:tcW w:w="379" w:type="dxa"/>
                                </w:tcPr>
                                <w:p w14:paraId="7466F237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6" w:type="dxa"/>
                                </w:tcPr>
                                <w:p w14:paraId="2C672018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B46F2CB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BDD0075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8675083" w14:textId="77777777" w:rsidR="00CC36C4" w:rsidRDefault="00CC36C4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1E887A6C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39" w:type="dxa"/>
                                </w:tcPr>
                                <w:p w14:paraId="74CD49FD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left="89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8" w:type="dxa"/>
                                </w:tcPr>
                                <w:p w14:paraId="029C5711" w14:textId="77777777" w:rsidR="00CC36C4" w:rsidRDefault="00CC36C4">
                                  <w:pPr>
                                    <w:pStyle w:val="TableParagraph"/>
                                    <w:spacing w:before="41" w:line="238" w:lineRule="exact"/>
                                    <w:ind w:right="60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120E2C7D" w14:textId="77777777" w:rsidR="00CC36C4" w:rsidRDefault="00CC36C4" w:rsidP="00CC36C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B9421E9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left:0;text-align:left;margin-left:258.9pt;margin-top:243.25pt;width:277.05pt;height:222.5pt;z-index:25166233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" filled="f" stroked="f">
                <v:textbox inset="0,0,0,0">
                  <w:txbxContent>
                    <w:tbl>
                      <w:tblPr>
                        <w:tblW w:w="0" w:type="auto"/>
                        <w:tblInd w:w="7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694"/>
                        <w:gridCol w:w="379"/>
                        <w:gridCol w:w="346"/>
                        <w:gridCol w:w="341"/>
                        <w:gridCol w:w="340"/>
                        <w:gridCol w:w="340"/>
                        <w:gridCol w:w="341"/>
                        <w:gridCol w:w="339"/>
                        <w:gridCol w:w="298"/>
                      </w:tblGrid>
                      <w:tr w:rsidR="00CC36C4" w14:paraId="3724AF38" w14:textId="77777777" w:rsidTr="00AF634C">
                        <w:trPr>
                          <w:trHeight w:val="298"/>
                        </w:trPr>
                        <w:tc>
                          <w:tcPr>
                            <w:tcW w:w="2694" w:type="dxa"/>
                          </w:tcPr>
                          <w:p w14:paraId="1EC1C18B" w14:textId="77777777" w:rsidR="00CC36C4" w:rsidRDefault="00CC36C4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A2AB310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3241DD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B98ACD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B2AE29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743565A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1D54AE0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54A4717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43A1F444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2CB2F3FB" w14:textId="77777777" w:rsidTr="00AF634C">
                        <w:trPr>
                          <w:trHeight w:val="354"/>
                        </w:trPr>
                        <w:tc>
                          <w:tcPr>
                            <w:tcW w:w="2694" w:type="dxa"/>
                          </w:tcPr>
                          <w:p w14:paraId="1562BB02" w14:textId="77777777" w:rsidR="00CC36C4" w:rsidRDefault="00CC36C4">
                            <w:pPr>
                              <w:pStyle w:val="TableParagraph"/>
                              <w:spacing w:before="56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[</w:t>
                            </w:r>
                            <w:proofErr w:type="spellStart"/>
                            <w:r>
                              <w:rPr>
                                <w:rFonts w:ascii="Courier New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Courier New"/>
                              </w:rPr>
                              <w:t>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7ACF008" w14:textId="77777777" w:rsidR="00CC36C4" w:rsidRDefault="00CC36C4">
                            <w:pPr>
                              <w:pStyle w:val="TableParagraph"/>
                              <w:spacing w:before="45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10810E25" w14:textId="77777777" w:rsidR="00CC36C4" w:rsidRDefault="00CC36C4">
                            <w:pPr>
                              <w:pStyle w:val="TableParagraph"/>
                              <w:spacing w:before="45"/>
                              <w:ind w:right="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2084D80" w14:textId="77777777" w:rsidR="00CC36C4" w:rsidRDefault="00CC36C4">
                            <w:pPr>
                              <w:pStyle w:val="TableParagraph"/>
                              <w:spacing w:before="45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5391F9D8" w14:textId="77777777" w:rsidR="00CC36C4" w:rsidRDefault="00CC36C4">
                            <w:pPr>
                              <w:pStyle w:val="TableParagraph"/>
                              <w:spacing w:before="45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22AC536" w14:textId="77777777" w:rsidR="00CC36C4" w:rsidRDefault="00CC36C4">
                            <w:pPr>
                              <w:pStyle w:val="TableParagraph"/>
                              <w:spacing w:before="45"/>
                              <w:ind w:right="2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DDC781D" w14:textId="77777777" w:rsidR="00CC36C4" w:rsidRDefault="00CC36C4">
                            <w:pPr>
                              <w:pStyle w:val="TableParagraph"/>
                              <w:spacing w:before="45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6DF8E605" w14:textId="77777777" w:rsidR="00CC36C4" w:rsidRDefault="00CC36C4">
                            <w:pPr>
                              <w:pStyle w:val="TableParagraph"/>
                              <w:spacing w:before="45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009D46D4" w14:textId="77777777" w:rsidR="00CC36C4" w:rsidRDefault="00CC36C4">
                            <w:pPr>
                              <w:pStyle w:val="TableParagraph"/>
                              <w:spacing w:before="45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00F3A434" w14:textId="77777777" w:rsidTr="00AF634C">
                        <w:trPr>
                          <w:trHeight w:val="350"/>
                        </w:trPr>
                        <w:tc>
                          <w:tcPr>
                            <w:tcW w:w="2694" w:type="dxa"/>
                          </w:tcPr>
                          <w:p w14:paraId="6846AA2A" w14:textId="77777777" w:rsidR="00CC36C4" w:rsidRDefault="00CC36C4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[</w:t>
                            </w:r>
                            <w:proofErr w:type="spellStart"/>
                            <w:r>
                              <w:rPr>
                                <w:rFonts w:ascii="Courier New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Courier New"/>
                              </w:rPr>
                              <w:t>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9FB0B9F" w14:textId="77777777" w:rsidR="00CC36C4" w:rsidRDefault="00CC36C4">
                            <w:pPr>
                              <w:pStyle w:val="TableParagraph"/>
                              <w:spacing w:before="41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2EF9CCBF" w14:textId="77777777" w:rsidR="00CC36C4" w:rsidRDefault="00CC36C4">
                            <w:pPr>
                              <w:pStyle w:val="TableParagraph"/>
                              <w:spacing w:before="41"/>
                              <w:ind w:right="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0308A23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13036E2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51B65198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A6517B9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734BF66F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443A058C" w14:textId="77777777" w:rsidR="00CC36C4" w:rsidRDefault="00CC36C4">
                            <w:pPr>
                              <w:pStyle w:val="TableParagraph"/>
                              <w:spacing w:before="41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4D90D15E" w14:textId="77777777" w:rsidTr="00AF634C">
                        <w:trPr>
                          <w:trHeight w:val="348"/>
                        </w:trPr>
                        <w:tc>
                          <w:tcPr>
                            <w:tcW w:w="2694" w:type="dxa"/>
                          </w:tcPr>
                          <w:p w14:paraId="1DEF184A" w14:textId="77777777" w:rsidR="00CC36C4" w:rsidRDefault="00CC36C4">
                            <w:pPr>
                              <w:pStyle w:val="TableParagraph"/>
                              <w:spacing w:before="50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883879A" w14:textId="77777777" w:rsidR="00CC36C4" w:rsidRDefault="00CC36C4">
                            <w:pPr>
                              <w:pStyle w:val="TableParagraph"/>
                              <w:spacing w:before="41"/>
                              <w:ind w:right="94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68F6178A" w14:textId="77777777" w:rsidR="00CC36C4" w:rsidRDefault="00CC36C4">
                            <w:pPr>
                              <w:pStyle w:val="TableParagraph"/>
                              <w:spacing w:before="41"/>
                              <w:ind w:left="3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3F203A4" w14:textId="77777777" w:rsidR="00CC36C4" w:rsidRDefault="00CC36C4">
                            <w:pPr>
                              <w:pStyle w:val="TableParagraph"/>
                              <w:spacing w:before="41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68283BE" w14:textId="77777777" w:rsidR="00CC36C4" w:rsidRDefault="00CC36C4">
                            <w:pPr>
                              <w:pStyle w:val="TableParagraph"/>
                              <w:spacing w:before="41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804EFB5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06CCAE0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68AF97DD" w14:textId="77777777" w:rsidR="00CC36C4" w:rsidRDefault="00CC36C4">
                            <w:pPr>
                              <w:pStyle w:val="TableParagraph"/>
                              <w:spacing w:before="41"/>
                              <w:ind w:left="89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3361E4BC" w14:textId="77777777" w:rsidR="00CC36C4" w:rsidRDefault="00CC36C4">
                            <w:pPr>
                              <w:pStyle w:val="TableParagraph"/>
                              <w:spacing w:before="41"/>
                              <w:ind w:right="47"/>
                              <w:jc w:val="right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CC36C4" w14:paraId="5C38D449" w14:textId="77777777" w:rsidTr="00AF634C">
                        <w:trPr>
                          <w:trHeight w:val="347"/>
                        </w:trPr>
                        <w:tc>
                          <w:tcPr>
                            <w:tcW w:w="2694" w:type="dxa"/>
                          </w:tcPr>
                          <w:p w14:paraId="47BCF185" w14:textId="77777777" w:rsidR="00CC36C4" w:rsidRDefault="00CC36C4">
                            <w:pPr>
                              <w:pStyle w:val="TableParagraph"/>
                              <w:spacing w:before="43"/>
                              <w:ind w:left="50"/>
                            </w:pPr>
                            <w:r>
                              <w:t>Action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368A4426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71652E8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51B80C1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1CB5078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7EDB35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505AB0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6580167E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7DEBDAE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6AE31FDC" w14:textId="77777777" w:rsidTr="00AF634C">
                        <w:trPr>
                          <w:trHeight w:val="353"/>
                        </w:trPr>
                        <w:tc>
                          <w:tcPr>
                            <w:tcW w:w="2694" w:type="dxa"/>
                          </w:tcPr>
                          <w:p w14:paraId="0B34D9C0" w14:textId="77777777" w:rsidR="00CC36C4" w:rsidRDefault="00CC36C4">
                            <w:pPr>
                              <w:pStyle w:val="TableParagraph"/>
                              <w:spacing w:before="5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result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'+result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5925D71" w14:textId="77777777" w:rsidR="00CC36C4" w:rsidRDefault="00CC36C4">
                            <w:pPr>
                              <w:pStyle w:val="TableParagraph"/>
                              <w:spacing w:before="44"/>
                              <w:ind w:right="94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5B175E7D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A90C23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E77ABE6" w14:textId="77777777" w:rsidR="00CC36C4" w:rsidRDefault="00CC36C4">
                            <w:pPr>
                              <w:pStyle w:val="TableParagraph"/>
                              <w:spacing w:before="44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00A49F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45C406B5" w14:textId="77777777" w:rsidR="00CC36C4" w:rsidRDefault="00CC36C4">
                            <w:pPr>
                              <w:pStyle w:val="TableParagraph"/>
                              <w:spacing w:before="44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0C422B45" w14:textId="77777777" w:rsidR="00CC36C4" w:rsidRDefault="00CC36C4">
                            <w:pPr>
                              <w:pStyle w:val="TableParagraph"/>
                              <w:spacing w:before="44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61829D8D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71E20879" w14:textId="77777777" w:rsidTr="00AF634C">
                        <w:trPr>
                          <w:trHeight w:val="350"/>
                        </w:trPr>
                        <w:tc>
                          <w:tcPr>
                            <w:tcW w:w="2694" w:type="dxa"/>
                          </w:tcPr>
                          <w:p w14:paraId="264A1B82" w14:textId="77777777" w:rsidR="00CC36C4" w:rsidRDefault="00CC36C4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result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'+result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040E02F4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893EB03" w14:textId="77777777" w:rsidR="00CC36C4" w:rsidRDefault="00CC36C4">
                            <w:pPr>
                              <w:pStyle w:val="TableParagraph"/>
                              <w:spacing w:before="41"/>
                              <w:ind w:right="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4DAB978C" w14:textId="77777777" w:rsidR="00CC36C4" w:rsidRDefault="00CC36C4">
                            <w:pPr>
                              <w:pStyle w:val="TableParagraph"/>
                              <w:spacing w:before="41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AE1BE4F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514EBE7B" w14:textId="77777777" w:rsidR="00CC36C4" w:rsidRDefault="00CC36C4">
                            <w:pPr>
                              <w:pStyle w:val="TableParagraph"/>
                              <w:spacing w:before="41"/>
                              <w:ind w:right="1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4EE50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558399A2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34A9D1CA" w14:textId="77777777" w:rsidR="00CC36C4" w:rsidRDefault="00CC36C4">
                            <w:pPr>
                              <w:pStyle w:val="TableParagraph"/>
                              <w:spacing w:before="41"/>
                              <w:ind w:right="60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</w:tr>
                      <w:tr w:rsidR="00CC36C4" w14:paraId="0011571E" w14:textId="77777777" w:rsidTr="00AF634C">
                        <w:trPr>
                          <w:trHeight w:val="346"/>
                        </w:trPr>
                        <w:tc>
                          <w:tcPr>
                            <w:tcW w:w="2694" w:type="dxa"/>
                          </w:tcPr>
                          <w:p w14:paraId="076BFED9" w14:textId="77777777" w:rsidR="00CC36C4" w:rsidRDefault="00CC36C4">
                            <w:pPr>
                              <w:pStyle w:val="TableParagraph"/>
                              <w:spacing w:before="41"/>
                              <w:ind w:left="50"/>
                            </w:pPr>
                            <w:r>
                              <w:t>Action</w:t>
                            </w:r>
                            <w:r>
                              <w:rPr>
                                <w:spacing w:val="-4"/>
                              </w:rPr>
                              <w:t xml:space="preserve"> </w:t>
                            </w:r>
                            <w:r>
                              <w:rPr>
                                <w:spacing w:val="-10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551C8C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4337569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D0127C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060107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0640217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7B0FF0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2C338A4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504B9EA1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15D5FF4E" w14:textId="77777777" w:rsidTr="00AF634C">
                        <w:trPr>
                          <w:trHeight w:val="354"/>
                        </w:trPr>
                        <w:tc>
                          <w:tcPr>
                            <w:tcW w:w="2694" w:type="dxa"/>
                          </w:tcPr>
                          <w:p w14:paraId="3447B818" w14:textId="77777777" w:rsidR="00CC36C4" w:rsidRDefault="00CC36C4">
                            <w:pPr>
                              <w:pStyle w:val="TableParagraph"/>
                              <w:spacing w:before="56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3E6E5247" w14:textId="77777777" w:rsidR="00CC36C4" w:rsidRDefault="00CC36C4">
                            <w:pPr>
                              <w:pStyle w:val="TableParagraph"/>
                              <w:spacing w:before="45"/>
                              <w:ind w:right="94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6" w:type="dxa"/>
                          </w:tcPr>
                          <w:p w14:paraId="295741F0" w14:textId="77777777" w:rsidR="00CC36C4" w:rsidRDefault="00CC36C4">
                            <w:pPr>
                              <w:pStyle w:val="TableParagraph"/>
                              <w:spacing w:before="45"/>
                              <w:ind w:right="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13896D5B" w14:textId="77777777" w:rsidR="00CC36C4" w:rsidRDefault="00CC36C4">
                            <w:pPr>
                              <w:pStyle w:val="TableParagraph"/>
                              <w:spacing w:before="45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A34F562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CB6625A" w14:textId="77777777" w:rsidR="00CC36C4" w:rsidRDefault="00CC36C4">
                            <w:pPr>
                              <w:pStyle w:val="TableParagraph"/>
                              <w:spacing w:before="45"/>
                              <w:ind w:right="1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7BE807E9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39" w:type="dxa"/>
                          </w:tcPr>
                          <w:p w14:paraId="0F84612B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8" w:type="dxa"/>
                          </w:tcPr>
                          <w:p w14:paraId="64907B45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CC36C4" w14:paraId="42C4C6DF" w14:textId="77777777" w:rsidTr="00AF634C">
                        <w:trPr>
                          <w:trHeight w:val="299"/>
                        </w:trPr>
                        <w:tc>
                          <w:tcPr>
                            <w:tcW w:w="2694" w:type="dxa"/>
                          </w:tcPr>
                          <w:p w14:paraId="4DB002C4" w14:textId="77777777" w:rsidR="00CC36C4" w:rsidRDefault="00CC36C4">
                            <w:pPr>
                              <w:pStyle w:val="TableParagraph"/>
                              <w:spacing w:before="50" w:line="229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carry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1'</w:t>
                            </w:r>
                          </w:p>
                        </w:tc>
                        <w:tc>
                          <w:tcPr>
                            <w:tcW w:w="379" w:type="dxa"/>
                          </w:tcPr>
                          <w:p w14:paraId="7466F237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6" w:type="dxa"/>
                          </w:tcPr>
                          <w:p w14:paraId="2C672018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B46F2CB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BDD0075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8675083" w14:textId="77777777" w:rsidR="00CC36C4" w:rsidRDefault="00CC36C4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1E887A6C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39" w:type="dxa"/>
                          </w:tcPr>
                          <w:p w14:paraId="74CD49FD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left="89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8" w:type="dxa"/>
                          </w:tcPr>
                          <w:p w14:paraId="029C5711" w14:textId="77777777" w:rsidR="00CC36C4" w:rsidRDefault="00CC36C4">
                            <w:pPr>
                              <w:pStyle w:val="TableParagraph"/>
                              <w:spacing w:before="41" w:line="238" w:lineRule="exact"/>
                              <w:ind w:right="60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120E2C7D" w14:textId="77777777" w:rsidR="00CC36C4" w:rsidRDefault="00CC36C4" w:rsidP="00CC36C4">
                      <w:pPr>
                        <w:pStyle w:val="BodyText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2E1D45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308DBAF" wp14:editId="16401347">
                <wp:simplePos x="0" y="0"/>
                <wp:positionH relativeFrom="column">
                  <wp:posOffset>2101215</wp:posOffset>
                </wp:positionH>
                <wp:positionV relativeFrom="paragraph">
                  <wp:posOffset>1380952</wp:posOffset>
                </wp:positionV>
                <wp:extent cx="3237345" cy="1404620"/>
                <wp:effectExtent l="0" t="0" r="0" b="381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3734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69D98A" w14:textId="50968174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  <w:b/>
                              </w:rPr>
                              <w:t>NOTE:</w:t>
                            </w:r>
                            <w:r w:rsidRPr="002E1D45">
                              <w:rPr>
                                <w:rFonts w:ascii="Arial" w:hAnsi="Arial" w:cs="Arial"/>
                                <w:b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Here,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padding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means</w:t>
                            </w:r>
                            <w:r w:rsidRPr="002E1D45">
                              <w:rPr>
                                <w:rFonts w:ascii="Arial" w:hAnsi="Arial" w:cs="Arial"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o</w:t>
                            </w:r>
                            <w:r w:rsidRPr="002E1D45">
                              <w:rPr>
                                <w:rFonts w:ascii="Arial" w:hAnsi="Arial" w:cs="Arial"/>
                                <w:spacing w:val="-4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dd</w:t>
                            </w:r>
                            <w:r w:rsidRPr="002E1D45">
                              <w:rPr>
                                <w:rFonts w:ascii="Arial" w:hAnsi="Arial" w:cs="Arial"/>
                                <w:spacing w:val="-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'</w:t>
                            </w:r>
                            <w:r w:rsidRPr="002E1D45">
                              <w:rPr>
                                <w:rFonts w:ascii="Courier New" w:hAnsi="Courier New" w:cs="Courier New"/>
                              </w:rPr>
                              <w:t>0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's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t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e beginning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of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e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horter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tring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o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hat</w:t>
                            </w:r>
                            <w:r w:rsidRPr="002E1D45">
                              <w:rPr>
                                <w:rFonts w:ascii="Arial" w:hAnsi="Arial" w:cs="Arial"/>
                                <w:spacing w:val="-1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both</w:t>
                            </w:r>
                            <w:r w:rsidRPr="002E1D45">
                              <w:rPr>
                                <w:rFonts w:ascii="Arial" w:hAnsi="Arial" w:cs="Arial"/>
                                <w:spacing w:val="-16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strings become the same length.</w:t>
                            </w:r>
                          </w:p>
                          <w:p w14:paraId="38F128CA" w14:textId="16B6AB92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</w:p>
                          <w:p w14:paraId="78E0BFE0" w14:textId="32193D63" w:rsid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Courier New"/>
                                <w:spacing w:val="-2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</w:rPr>
                              <w:t>For</w:t>
                            </w:r>
                            <w:r w:rsidRPr="002E1D45">
                              <w:rPr>
                                <w:rFonts w:ascii="Arial" w:hAnsi="Arial" w:cs="Arial"/>
                                <w:spacing w:val="2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example,</w:t>
                            </w:r>
                            <w:r w:rsidRPr="002E1D45">
                              <w:rPr>
                                <w:rFonts w:ascii="Arial" w:hAnsi="Arial" w:cs="Arial"/>
                                <w:spacing w:val="4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if</w:t>
                            </w:r>
                            <w:r>
                              <w:rPr>
                                <w:spacing w:val="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>
                              <w:rPr>
                                <w:rFonts w:ascii="Courier New"/>
                                <w:spacing w:val="6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'10'</w:t>
                            </w:r>
                            <w:r w:rsidRPr="002E1D45">
                              <w:rPr>
                                <w:rFonts w:ascii="Arial" w:hAnsi="Arial" w:cs="Arial"/>
                                <w:spacing w:val="-65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and</w:t>
                            </w:r>
                            <w:r w:rsidRPr="002E1D45">
                              <w:rPr>
                                <w:rFonts w:ascii="Arial" w:hAnsi="Arial" w:cs="Arial"/>
                                <w:spacing w:val="4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2</w:t>
                            </w:r>
                            <w:r>
                              <w:rPr>
                                <w:rFonts w:ascii="Courier New"/>
                                <w:spacing w:val="6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8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001'</w:t>
                            </w:r>
                          </w:p>
                          <w:p w14:paraId="0D54CBFF" w14:textId="0806D4F4" w:rsidR="002E1D45" w:rsidRPr="002E1D45" w:rsidRDefault="002E1D45" w:rsidP="002E1D45">
                            <w:pPr>
                              <w:spacing w:after="0" w:line="24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2E1D45">
                              <w:rPr>
                                <w:rFonts w:ascii="Arial" w:hAnsi="Arial" w:cs="Arial"/>
                              </w:rPr>
                              <w:t>then</w:t>
                            </w:r>
                            <w:r w:rsidRPr="002E1D45">
                              <w:rPr>
                                <w:rFonts w:ascii="Arial" w:hAnsi="Arial" w:cs="Arial"/>
                                <w:spacing w:val="-8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padding</w:t>
                            </w:r>
                            <w:r w:rsidRPr="002E1D45">
                              <w:rPr>
                                <w:rFonts w:ascii="Arial" w:hAnsi="Arial" w:cs="Arial"/>
                                <w:spacing w:val="-3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changes</w:t>
                            </w:r>
                            <w:r>
                              <w:rPr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  <w:spacing w:val="-71"/>
                              </w:rPr>
                              <w:t xml:space="preserve"> </w:t>
                            </w:r>
                            <w:r w:rsidRPr="002E1D45">
                              <w:rPr>
                                <w:rFonts w:ascii="Arial" w:hAnsi="Arial" w:cs="Arial"/>
                              </w:rPr>
                              <w:t>to</w:t>
                            </w:r>
                            <w:r w:rsidRPr="002E1D45">
                              <w:rPr>
                                <w:rFonts w:ascii="Arial" w:hAnsi="Arial" w:cs="Arial"/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010'</w:t>
                            </w:r>
                            <w:r w:rsidRPr="002E1D45">
                              <w:rPr>
                                <w:rFonts w:ascii="Arial" w:hAnsi="Arial" w:cs="Arial"/>
                                <w:spacing w:val="-2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308DBAF" id="Text Box 2" o:spid="_x0000_s1027" type="#_x0000_t202" style="position:absolute;left:0;text-align:left;margin-left:165.45pt;margin-top:108.75pt;width:254.9pt;height:110.6pt;z-index:25166540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" filled="f" stroked="f">
                <v:textbox style="mso-fit-shape-to-text:t">
                  <w:txbxContent>
                    <w:p w14:paraId="4D69D98A" w14:textId="50968174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2E1D45">
                        <w:rPr>
                          <w:rFonts w:ascii="Arial" w:hAnsi="Arial" w:cs="Arial"/>
                          <w:b/>
                        </w:rPr>
                        <w:t>NOTE:</w:t>
                      </w:r>
                      <w:r w:rsidRPr="002E1D45">
                        <w:rPr>
                          <w:rFonts w:ascii="Arial" w:hAnsi="Arial" w:cs="Arial"/>
                          <w:b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Here,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padding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means</w:t>
                      </w:r>
                      <w:r w:rsidRPr="002E1D45">
                        <w:rPr>
                          <w:rFonts w:ascii="Arial" w:hAnsi="Arial" w:cs="Arial"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o</w:t>
                      </w:r>
                      <w:r w:rsidRPr="002E1D45">
                        <w:rPr>
                          <w:rFonts w:ascii="Arial" w:hAnsi="Arial" w:cs="Arial"/>
                          <w:spacing w:val="-4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dd</w:t>
                      </w:r>
                      <w:r w:rsidRPr="002E1D45">
                        <w:rPr>
                          <w:rFonts w:ascii="Arial" w:hAnsi="Arial" w:cs="Arial"/>
                          <w:spacing w:val="-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'</w:t>
                      </w:r>
                      <w:r w:rsidRPr="002E1D45">
                        <w:rPr>
                          <w:rFonts w:ascii="Courier New" w:hAnsi="Courier New" w:cs="Courier New"/>
                        </w:rPr>
                        <w:t>0</w:t>
                      </w:r>
                      <w:r w:rsidRPr="002E1D45">
                        <w:rPr>
                          <w:rFonts w:ascii="Arial" w:hAnsi="Arial" w:cs="Arial"/>
                        </w:rPr>
                        <w:t>'s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t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e beginning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of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e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horter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tring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o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hat</w:t>
                      </w:r>
                      <w:r w:rsidRPr="002E1D45">
                        <w:rPr>
                          <w:rFonts w:ascii="Arial" w:hAnsi="Arial" w:cs="Arial"/>
                          <w:spacing w:val="-1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both</w:t>
                      </w:r>
                      <w:r w:rsidRPr="002E1D45">
                        <w:rPr>
                          <w:rFonts w:ascii="Arial" w:hAnsi="Arial" w:cs="Arial"/>
                          <w:spacing w:val="-16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strings become the same length.</w:t>
                      </w:r>
                    </w:p>
                    <w:p w14:paraId="38F128CA" w14:textId="16B6AB92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</w:p>
                    <w:p w14:paraId="78E0BFE0" w14:textId="32193D63" w:rsid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Courier New"/>
                          <w:spacing w:val="-2"/>
                        </w:rPr>
                      </w:pPr>
                      <w:r w:rsidRPr="002E1D45">
                        <w:rPr>
                          <w:rFonts w:ascii="Arial" w:hAnsi="Arial" w:cs="Arial"/>
                        </w:rPr>
                        <w:t>For</w:t>
                      </w:r>
                      <w:r w:rsidRPr="002E1D45">
                        <w:rPr>
                          <w:rFonts w:ascii="Arial" w:hAnsi="Arial" w:cs="Arial"/>
                          <w:spacing w:val="2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example,</w:t>
                      </w:r>
                      <w:r w:rsidRPr="002E1D45">
                        <w:rPr>
                          <w:rFonts w:ascii="Arial" w:hAnsi="Arial" w:cs="Arial"/>
                          <w:spacing w:val="4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if</w:t>
                      </w:r>
                      <w:r>
                        <w:rPr>
                          <w:spacing w:val="7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1</w:t>
                      </w:r>
                      <w:r>
                        <w:rPr>
                          <w:rFonts w:ascii="Courier New"/>
                          <w:spacing w:val="6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=</w:t>
                      </w:r>
                      <w:r>
                        <w:rPr>
                          <w:rFonts w:ascii="Courier New"/>
                          <w:spacing w:val="7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'10'</w:t>
                      </w:r>
                      <w:r w:rsidRPr="002E1D45">
                        <w:rPr>
                          <w:rFonts w:ascii="Arial" w:hAnsi="Arial" w:cs="Arial"/>
                          <w:spacing w:val="-65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and</w:t>
                      </w:r>
                      <w:r w:rsidRPr="002E1D45">
                        <w:rPr>
                          <w:rFonts w:ascii="Arial" w:hAnsi="Arial" w:cs="Arial"/>
                          <w:spacing w:val="4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2</w:t>
                      </w:r>
                      <w:r>
                        <w:rPr>
                          <w:rFonts w:ascii="Courier New"/>
                          <w:spacing w:val="6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=</w:t>
                      </w:r>
                      <w:r>
                        <w:rPr>
                          <w:rFonts w:ascii="Courier New"/>
                          <w:spacing w:val="8"/>
                        </w:rPr>
                        <w:t xml:space="preserve"> </w:t>
                      </w:r>
                      <w:r>
                        <w:rPr>
                          <w:rFonts w:ascii="Courier New"/>
                          <w:spacing w:val="-2"/>
                        </w:rPr>
                        <w:t>'1001'</w:t>
                      </w:r>
                    </w:p>
                    <w:p w14:paraId="0D54CBFF" w14:textId="0806D4F4" w:rsidR="002E1D45" w:rsidRPr="002E1D45" w:rsidRDefault="002E1D45" w:rsidP="002E1D45">
                      <w:pPr>
                        <w:spacing w:after="0" w:line="24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2E1D45">
                        <w:rPr>
                          <w:rFonts w:ascii="Arial" w:hAnsi="Arial" w:cs="Arial"/>
                        </w:rPr>
                        <w:t>then</w:t>
                      </w:r>
                      <w:r w:rsidRPr="002E1D45">
                        <w:rPr>
                          <w:rFonts w:ascii="Arial" w:hAnsi="Arial" w:cs="Arial"/>
                          <w:spacing w:val="-8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padding</w:t>
                      </w:r>
                      <w:r w:rsidRPr="002E1D45">
                        <w:rPr>
                          <w:rFonts w:ascii="Arial" w:hAnsi="Arial" w:cs="Arial"/>
                          <w:spacing w:val="-3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changes</w:t>
                      </w:r>
                      <w:r>
                        <w:rPr>
                          <w:spacing w:val="-3"/>
                        </w:rPr>
                        <w:t xml:space="preserve"> </w:t>
                      </w:r>
                      <w:r>
                        <w:rPr>
                          <w:rFonts w:ascii="Courier New"/>
                        </w:rPr>
                        <w:t>s1</w:t>
                      </w:r>
                      <w:r w:rsidRPr="002E1D45">
                        <w:rPr>
                          <w:rFonts w:ascii="Arial" w:hAnsi="Arial" w:cs="Arial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  <w:spacing w:val="-71"/>
                        </w:rPr>
                        <w:t xml:space="preserve"> </w:t>
                      </w:r>
                      <w:r w:rsidRPr="002E1D45">
                        <w:rPr>
                          <w:rFonts w:ascii="Arial" w:hAnsi="Arial" w:cs="Arial"/>
                        </w:rPr>
                        <w:t>to</w:t>
                      </w:r>
                      <w:r w:rsidRPr="002E1D45">
                        <w:rPr>
                          <w:rFonts w:ascii="Arial" w:hAnsi="Arial" w:cs="Arial"/>
                          <w:spacing w:val="-5"/>
                        </w:rPr>
                        <w:t xml:space="preserve"> </w:t>
                      </w:r>
                      <w:r>
                        <w:rPr>
                          <w:rFonts w:ascii="Courier New"/>
                          <w:spacing w:val="-2"/>
                        </w:rPr>
                        <w:t>'0010'</w:t>
                      </w:r>
                      <w:r w:rsidRPr="002E1D45">
                        <w:rPr>
                          <w:rFonts w:ascii="Arial" w:hAnsi="Arial" w:cs="Arial"/>
                          <w:spacing w:val="-2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2E1D45">
        <w:object w:dxaOrig="5931" w:dyaOrig="10251" w14:anchorId="059219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55pt;height:512.55pt" o:ole="">
            <v:imagedata r:id="rId6" o:title=""/>
          </v:shape>
          <o:OLEObject Type="Embed" ProgID="Visio.Drawing.15" ShapeID="_x0000_i1025" DrawAspect="Content" ObjectID="_1736692410" r:id="rId7"/>
        </w:object>
      </w:r>
    </w:p>
    <w:p w14:paraId="60880714" w14:textId="4691091E" w:rsidR="002E1D45" w:rsidRDefault="002E1D45" w:rsidP="00DE3358">
      <w:pPr>
        <w:spacing w:after="0" w:line="240" w:lineRule="auto"/>
        <w:jc w:val="both"/>
        <w:rPr>
          <w:rFonts w:ascii="Arial" w:eastAsia="Arial" w:hAnsi="Arial" w:cs="Arial"/>
          <w:lang w:val="en-US" w:eastAsia="en-US"/>
        </w:rPr>
      </w:pPr>
    </w:p>
    <w:p w14:paraId="59613A38" w14:textId="699185B8" w:rsidR="0064486E" w:rsidRDefault="008848F7" w:rsidP="0064486E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8848F7">
        <w:rPr>
          <w:rFonts w:ascii="Arial" w:hAnsi="Arial" w:cs="Arial"/>
          <w:b/>
          <w:bCs/>
        </w:rPr>
        <w:t xml:space="preserve">Task </w:t>
      </w:r>
      <w:r w:rsidR="00AF634C">
        <w:rPr>
          <w:rFonts w:ascii="Arial" w:hAnsi="Arial" w:cs="Arial"/>
          <w:b/>
          <w:bCs/>
        </w:rPr>
        <w:t>2</w:t>
      </w:r>
      <w:r w:rsidRPr="008848F7">
        <w:rPr>
          <w:rFonts w:ascii="Arial" w:hAnsi="Arial" w:cs="Arial"/>
          <w:b/>
          <w:bCs/>
        </w:rPr>
        <w:t>.1</w:t>
      </w:r>
    </w:p>
    <w:p w14:paraId="39E8EAB5" w14:textId="3780E5CA" w:rsidR="008848F7" w:rsidRDefault="008848F7" w:rsidP="0064486E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6FC4D86" w14:textId="58308C61" w:rsidR="008848F7" w:rsidRPr="008848F7" w:rsidRDefault="00AF634C" w:rsidP="0064486E">
      <w:pPr>
        <w:spacing w:after="0" w:line="240" w:lineRule="auto"/>
        <w:jc w:val="both"/>
        <w:rPr>
          <w:rFonts w:ascii="Arial" w:hAnsi="Arial" w:cs="Arial"/>
        </w:rPr>
      </w:pPr>
      <w:r w:rsidRPr="00AF634C">
        <w:rPr>
          <w:rFonts w:ascii="Arial" w:eastAsia="Arial" w:hAnsi="Arial" w:cs="Arial"/>
          <w:lang w:val="en-US" w:eastAsia="en-US"/>
        </w:rPr>
        <w:t>Write</w:t>
      </w:r>
      <w:r w:rsidRPr="00AF634C">
        <w:rPr>
          <w:rFonts w:ascii="Arial" w:eastAsia="Arial" w:hAnsi="Arial" w:cs="Arial"/>
          <w:spacing w:val="-8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Python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code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o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implement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he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lgorithm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in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the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flowchart</w:t>
      </w:r>
      <w:r w:rsidRPr="00AF634C">
        <w:rPr>
          <w:rFonts w:ascii="Arial" w:eastAsia="Arial" w:hAnsi="Arial" w:cs="Arial"/>
          <w:spacing w:val="-5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s</w:t>
      </w:r>
      <w:r w:rsidRPr="00AF634C">
        <w:rPr>
          <w:rFonts w:ascii="Arial" w:eastAsia="Arial" w:hAnsi="Arial" w:cs="Arial"/>
          <w:spacing w:val="-6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a</w:t>
      </w:r>
      <w:r w:rsidRPr="00AF634C">
        <w:rPr>
          <w:rFonts w:ascii="Arial" w:eastAsia="Arial" w:hAnsi="Arial" w:cs="Arial"/>
          <w:spacing w:val="-7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>function</w:t>
      </w:r>
      <w:r w:rsidRPr="00AF634C">
        <w:rPr>
          <w:rFonts w:ascii="Arial" w:eastAsia="Arial" w:hAnsi="Arial" w:cs="Arial"/>
          <w:spacing w:val="2"/>
          <w:lang w:val="en-US" w:eastAsia="en-US"/>
        </w:rPr>
        <w:t xml:space="preserve"> </w:t>
      </w:r>
      <w:proofErr w:type="spellStart"/>
      <w:r w:rsidRPr="00AF634C">
        <w:rPr>
          <w:rFonts w:ascii="Courier New" w:eastAsia="Arial" w:hAnsi="Arial" w:cs="Arial"/>
          <w:spacing w:val="-2"/>
          <w:lang w:val="en-US" w:eastAsia="en-US"/>
        </w:rPr>
        <w:t>add_bin_iter</w:t>
      </w:r>
      <w:proofErr w:type="spellEnd"/>
      <w:r w:rsidRPr="00AF634C">
        <w:rPr>
          <w:rFonts w:ascii="Courier New" w:eastAsia="Arial" w:hAnsi="Arial" w:cs="Arial"/>
          <w:spacing w:val="-2"/>
          <w:lang w:val="en-US" w:eastAsia="en-US"/>
        </w:rPr>
        <w:t>(s</w:t>
      </w:r>
      <w:proofErr w:type="gramStart"/>
      <w:r w:rsidRPr="00AF634C">
        <w:rPr>
          <w:rFonts w:ascii="Courier New" w:eastAsia="Arial" w:hAnsi="Arial" w:cs="Arial"/>
          <w:spacing w:val="-2"/>
          <w:lang w:val="en-US" w:eastAsia="en-US"/>
        </w:rPr>
        <w:t>1,s</w:t>
      </w:r>
      <w:proofErr w:type="gramEnd"/>
      <w:r w:rsidRPr="00AF634C">
        <w:rPr>
          <w:rFonts w:ascii="Courier New" w:eastAsia="Arial" w:hAnsi="Arial" w:cs="Arial"/>
          <w:spacing w:val="-2"/>
          <w:lang w:val="en-US" w:eastAsia="en-US"/>
        </w:rPr>
        <w:t>2)</w:t>
      </w:r>
      <w:r w:rsidRPr="00AF634C">
        <w:rPr>
          <w:rFonts w:ascii="Arial" w:eastAsia="Arial" w:hAnsi="Arial" w:cs="Arial"/>
          <w:spacing w:val="-2"/>
          <w:lang w:val="en-US" w:eastAsia="en-US"/>
        </w:rPr>
        <w:t>.</w:t>
      </w:r>
    </w:p>
    <w:p w14:paraId="04E30E33" w14:textId="3E773DD6" w:rsidR="008848F7" w:rsidRDefault="008848F7" w:rsidP="008848F7">
      <w:pPr>
        <w:spacing w:after="0" w:line="240" w:lineRule="auto"/>
        <w:jc w:val="right"/>
        <w:rPr>
          <w:rFonts w:ascii="Arial" w:hAnsi="Arial" w:cs="Arial"/>
        </w:rPr>
      </w:pPr>
      <w:r>
        <w:rPr>
          <w:rFonts w:ascii="Arial" w:hAnsi="Arial" w:cs="Arial"/>
        </w:rPr>
        <w:t>[</w:t>
      </w:r>
      <w:r w:rsidR="00AF634C">
        <w:rPr>
          <w:rFonts w:ascii="Arial" w:hAnsi="Arial" w:cs="Arial"/>
        </w:rPr>
        <w:t>7</w:t>
      </w:r>
      <w:r>
        <w:rPr>
          <w:rFonts w:ascii="Arial" w:hAnsi="Arial" w:cs="Arial"/>
        </w:rPr>
        <w:t>]</w:t>
      </w:r>
    </w:p>
    <w:p w14:paraId="45EFEFA5" w14:textId="20C95EB1" w:rsidR="008848F7" w:rsidRDefault="008848F7" w:rsidP="008848F7">
      <w:pPr>
        <w:spacing w:after="0" w:line="240" w:lineRule="auto"/>
        <w:ind w:right="440"/>
        <w:jc w:val="both"/>
        <w:rPr>
          <w:rFonts w:ascii="Arial" w:hAnsi="Arial" w:cs="Arial"/>
        </w:rPr>
      </w:pPr>
    </w:p>
    <w:p w14:paraId="38D6AE24" w14:textId="77777777" w:rsidR="00AF634C" w:rsidRDefault="00AF634C" w:rsidP="008848F7">
      <w:pPr>
        <w:spacing w:after="0" w:line="240" w:lineRule="auto"/>
        <w:ind w:right="440"/>
        <w:jc w:val="both"/>
        <w:rPr>
          <w:rFonts w:ascii="Arial" w:hAnsi="Arial" w:cs="Arial"/>
        </w:rPr>
      </w:pPr>
    </w:p>
    <w:p w14:paraId="73E0FCA7" w14:textId="78195210" w:rsidR="00AF634C" w:rsidRDefault="00AF634C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  <w:r w:rsidRPr="00AF634C">
        <w:rPr>
          <w:rFonts w:ascii="Arial" w:eastAsia="Arial" w:hAnsi="Arial" w:cs="Arial"/>
          <w:lang w:val="en-US" w:eastAsia="en-US"/>
        </w:rPr>
        <w:lastRenderedPageBreak/>
        <w:t xml:space="preserve">The flowchart below is for a function, </w:t>
      </w:r>
      <w:proofErr w:type="spellStart"/>
      <w:r w:rsidRPr="00AF634C">
        <w:rPr>
          <w:rFonts w:ascii="Courier New" w:eastAsia="Arial" w:hAnsi="Arial" w:cs="Arial"/>
          <w:lang w:val="en-US" w:eastAsia="en-US"/>
        </w:rPr>
        <w:t>add_bin_recur</w:t>
      </w:r>
      <w:proofErr w:type="spellEnd"/>
      <w:r w:rsidRPr="00AF634C">
        <w:rPr>
          <w:rFonts w:ascii="Courier New" w:eastAsia="Arial" w:hAnsi="Arial" w:cs="Arial"/>
          <w:lang w:val="en-US" w:eastAsia="en-US"/>
        </w:rPr>
        <w:t>(s</w:t>
      </w:r>
      <w:proofErr w:type="gramStart"/>
      <w:r w:rsidRPr="00AF634C">
        <w:rPr>
          <w:rFonts w:ascii="Courier New" w:eastAsia="Arial" w:hAnsi="Arial" w:cs="Arial"/>
          <w:lang w:val="en-US" w:eastAsia="en-US"/>
        </w:rPr>
        <w:t>1,s</w:t>
      </w:r>
      <w:proofErr w:type="gramEnd"/>
      <w:r w:rsidRPr="00AF634C">
        <w:rPr>
          <w:rFonts w:ascii="Courier New" w:eastAsia="Arial" w:hAnsi="Arial" w:cs="Arial"/>
          <w:lang w:val="en-US" w:eastAsia="en-US"/>
        </w:rPr>
        <w:t>2)</w:t>
      </w:r>
      <w:r w:rsidRPr="00AF634C">
        <w:rPr>
          <w:rFonts w:ascii="Courier New" w:eastAsia="Arial" w:hAnsi="Arial" w:cs="Arial"/>
          <w:spacing w:val="-58"/>
          <w:lang w:val="en-US" w:eastAsia="en-US"/>
        </w:rPr>
        <w:t xml:space="preserve"> </w:t>
      </w:r>
      <w:r w:rsidRPr="00AF634C">
        <w:rPr>
          <w:rFonts w:ascii="Arial" w:eastAsia="Arial" w:hAnsi="Arial" w:cs="Arial"/>
          <w:lang w:val="en-US" w:eastAsia="en-US"/>
        </w:rPr>
        <w:t xml:space="preserve">that adds two binary numbers </w:t>
      </w:r>
      <w:r w:rsidRPr="00AF634C">
        <w:rPr>
          <w:rFonts w:ascii="Arial" w:eastAsia="Arial" w:hAnsi="Arial" w:cs="Arial"/>
          <w:spacing w:val="-2"/>
          <w:lang w:val="en-US" w:eastAsia="en-US"/>
        </w:rPr>
        <w:t>recursively.</w:t>
      </w:r>
    </w:p>
    <w:p w14:paraId="7E6E27D8" w14:textId="0396F1AD" w:rsidR="002749B2" w:rsidRDefault="002749B2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</w:p>
    <w:p w14:paraId="66D1DDBF" w14:textId="0A4F80DE" w:rsidR="002749B2" w:rsidRDefault="008B05C8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  <w:r w:rsidRPr="001D700D">
        <w:rPr>
          <w:rFonts w:ascii="Arial" w:hAnsi="Arial" w:cs="Arial"/>
          <w:b/>
          <w:bCs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B083F8D" wp14:editId="39063F90">
                <wp:simplePos x="0" y="0"/>
                <wp:positionH relativeFrom="column">
                  <wp:posOffset>2961409</wp:posOffset>
                </wp:positionH>
                <wp:positionV relativeFrom="paragraph">
                  <wp:posOffset>3063990</wp:posOffset>
                </wp:positionV>
                <wp:extent cx="3501736" cy="2150745"/>
                <wp:effectExtent l="0" t="0" r="0" b="1905"/>
                <wp:wrapNone/>
                <wp:docPr id="1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1736" cy="215074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2470"/>
                              <w:gridCol w:w="376"/>
                              <w:gridCol w:w="347"/>
                              <w:gridCol w:w="340"/>
                              <w:gridCol w:w="340"/>
                              <w:gridCol w:w="341"/>
                              <w:gridCol w:w="300"/>
                            </w:tblGrid>
                            <w:tr w:rsidR="001D700D" w14:paraId="21D21841" w14:textId="77777777" w:rsidTr="001D700D">
                              <w:trPr>
                                <w:trHeight w:val="29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5F352F35" w14:textId="77777777" w:rsidR="001D700D" w:rsidRDefault="001D700D" w:rsidP="001D700D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660ED75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1F8255E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625714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5788BA3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C91BEF0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3E56C50B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21AEC8FF" w14:textId="77777777" w:rsidTr="001D700D">
                              <w:trPr>
                                <w:trHeight w:val="353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13F9469D" w14:textId="77777777" w:rsidR="001D700D" w:rsidRDefault="001D700D" w:rsidP="001D700D">
                                  <w:pPr>
                                    <w:pStyle w:val="TableParagraph"/>
                                    <w:spacing w:before="5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[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5D16B612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95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4B53C3DA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5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78D70F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0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83292DC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738DC7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right="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2B6D7859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39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1D700D" w14:paraId="7B6C11C2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4961B03C" w14:textId="77777777" w:rsidR="001D700D" w:rsidRDefault="001D700D" w:rsidP="001D700D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[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43B2C038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95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3B84F6B1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5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6F8AFAD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D7875B6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51489651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68BB7B0A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26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</w:tr>
                            <w:tr w:rsidR="001D700D" w14:paraId="58C242AB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7BF24B97" w14:textId="77777777" w:rsidR="001D700D" w:rsidRDefault="001D700D" w:rsidP="001D700D">
                                  <w:pPr>
                                    <w:pStyle w:val="TableParagraph"/>
                                    <w:spacing w:before="5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ascii="Courier New"/>
                                    </w:rPr>
                                    <w:t>s[</w:t>
                                  </w:r>
                                  <w:proofErr w:type="gramEnd"/>
                                  <w:r>
                                    <w:rPr>
                                      <w:rFonts w:ascii="Courier New"/>
                                    </w:rPr>
                                    <w:t>0]</w:t>
                                  </w:r>
                                  <w:r>
                                    <w:rPr>
                                      <w:rFonts w:ascii="Courier New"/>
                                      <w:spacing w:val="-3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94AD379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9"/>
                                    <w:jc w:val="right"/>
                                  </w:pPr>
                                  <w:r>
                                    <w:t>–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669F86EC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29"/>
                                    <w:jc w:val="center"/>
                                  </w:pPr>
                                  <w:r>
                                    <w:t>–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107EDE5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0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83E1BB7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1BA3E29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right="11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60EF55FA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39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1D700D" w14:paraId="73029B14" w14:textId="77777777" w:rsidTr="001D700D">
                              <w:trPr>
                                <w:trHeight w:val="345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2F848BB7" w14:textId="77777777" w:rsidR="001D700D" w:rsidRDefault="001D700D" w:rsidP="001D700D">
                                  <w:pPr>
                                    <w:pStyle w:val="TableParagraph"/>
                                    <w:spacing w:before="41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Action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0AF0AD0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4E2B565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F9CFFAE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509A481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DF8D118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1D7A2C4F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4CF507A" w14:textId="77777777" w:rsidTr="001D700D">
                              <w:trPr>
                                <w:trHeight w:val="35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460439F0" w14:textId="77777777" w:rsidR="001D700D" w:rsidRDefault="001D700D" w:rsidP="001D700D">
                                  <w:pPr>
                                    <w:pStyle w:val="TableParagraph"/>
                                    <w:spacing w:before="44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'+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2B2F86C7" w14:textId="77777777" w:rsidR="001D700D" w:rsidRDefault="001D700D" w:rsidP="001D700D">
                                  <w:pPr>
                                    <w:pStyle w:val="TableParagraph"/>
                                    <w:spacing w:before="46"/>
                                    <w:ind w:right="95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59524AE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5111647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3B9073C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FB5F51B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7288CA8C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3A86A1F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204F164A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1'+s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1516D0AE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275054BE" w14:textId="77777777" w:rsidR="001D700D" w:rsidRDefault="001D700D" w:rsidP="001D700D">
                                  <w:pPr>
                                    <w:pStyle w:val="TableParagraph"/>
                                    <w:spacing w:before="38"/>
                                    <w:ind w:right="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4FCFB2F9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E11CBE7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3BC847C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0D7604F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1E0A8D0E" w14:textId="77777777" w:rsidTr="001D700D">
                              <w:trPr>
                                <w:trHeight w:val="350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6EFBCF32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01'+</w:t>
                                  </w:r>
                                  <w:proofErr w:type="gramStart"/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s[</w:t>
                                  </w:r>
                                  <w:proofErr w:type="gramEnd"/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1:]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4D48AA3F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77B8211A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6DDAEA10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right="10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2525F54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2D1FC234" w14:textId="77777777" w:rsidR="001D700D" w:rsidRDefault="001D700D" w:rsidP="001D700D">
                                  <w:pPr>
                                    <w:pStyle w:val="TableParagraph"/>
                                    <w:spacing w:before="35"/>
                                    <w:ind w:right="11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366A1092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1D700D" w14:paraId="0198FC12" w14:textId="77777777" w:rsidTr="001D700D">
                              <w:trPr>
                                <w:trHeight w:val="308"/>
                              </w:trPr>
                              <w:tc>
                                <w:tcPr>
                                  <w:tcW w:w="2470" w:type="dxa"/>
                                </w:tcPr>
                                <w:p w14:paraId="15D207AA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5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'10'+</w:t>
                                  </w:r>
                                  <w:proofErr w:type="gramStart"/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s[</w:t>
                                  </w:r>
                                  <w:proofErr w:type="gramEnd"/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>1:]</w:t>
                                  </w:r>
                                </w:p>
                              </w:tc>
                              <w:tc>
                                <w:tcPr>
                                  <w:tcW w:w="376" w:type="dxa"/>
                                </w:tcPr>
                                <w:p w14:paraId="357CB35D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7" w:type="dxa"/>
                                </w:tcPr>
                                <w:p w14:paraId="0BF9CFE1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9A89D18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49F5798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right="1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1" w:type="dxa"/>
                                </w:tcPr>
                                <w:p w14:paraId="0FF02CB3" w14:textId="77777777" w:rsidR="001D700D" w:rsidRDefault="001D700D" w:rsidP="001D700D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0" w:type="dxa"/>
                                </w:tcPr>
                                <w:p w14:paraId="0BEF97A3" w14:textId="77777777" w:rsidR="001D700D" w:rsidRDefault="001D700D" w:rsidP="001D700D">
                                  <w:pPr>
                                    <w:pStyle w:val="TableParagraph"/>
                                    <w:spacing w:before="35" w:line="253" w:lineRule="exact"/>
                                    <w:ind w:left="26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448EA730" w14:textId="322D0A89" w:rsidR="001D700D" w:rsidRDefault="001D700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083F8D" id="_x0000_s1028" type="#_x0000_t202" style="position:absolute;left:0;text-align:left;margin-left:233.2pt;margin-top:241.25pt;width:275.75pt;height:169.3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" filled="f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2470"/>
                        <w:gridCol w:w="376"/>
                        <w:gridCol w:w="347"/>
                        <w:gridCol w:w="340"/>
                        <w:gridCol w:w="340"/>
                        <w:gridCol w:w="341"/>
                        <w:gridCol w:w="300"/>
                      </w:tblGrid>
                      <w:tr w:rsidR="001D700D" w14:paraId="21D21841" w14:textId="77777777" w:rsidTr="001D700D">
                        <w:trPr>
                          <w:trHeight w:val="298"/>
                        </w:trPr>
                        <w:tc>
                          <w:tcPr>
                            <w:tcW w:w="2470" w:type="dxa"/>
                          </w:tcPr>
                          <w:p w14:paraId="5F352F35" w14:textId="77777777" w:rsidR="001D700D" w:rsidRDefault="001D700D" w:rsidP="001D700D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660ED75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1F8255E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625714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45788BA3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C91BEF0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3E56C50B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21AEC8FF" w14:textId="77777777" w:rsidTr="001D700D">
                        <w:trPr>
                          <w:trHeight w:val="353"/>
                        </w:trPr>
                        <w:tc>
                          <w:tcPr>
                            <w:tcW w:w="2470" w:type="dxa"/>
                          </w:tcPr>
                          <w:p w14:paraId="13F9469D" w14:textId="77777777" w:rsidR="001D700D" w:rsidRDefault="001D700D" w:rsidP="001D700D">
                            <w:pPr>
                              <w:pStyle w:val="TableParagraph"/>
                              <w:spacing w:before="5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[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5D16B612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95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4B53C3DA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5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678D70F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0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83292DC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738DC7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right="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2B6D7859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39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1D700D" w14:paraId="7B6C11C2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4961B03C" w14:textId="77777777" w:rsidR="001D700D" w:rsidRDefault="001D700D" w:rsidP="001D700D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[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43B2C038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95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3B84F6B1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5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76F8AFAD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3D7875B6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51489651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68BB7B0A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26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</w:tr>
                      <w:tr w:rsidR="001D700D" w14:paraId="58C242AB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7BF24B97" w14:textId="77777777" w:rsidR="001D700D" w:rsidRDefault="001D700D" w:rsidP="001D700D">
                            <w:pPr>
                              <w:pStyle w:val="TableParagraph"/>
                              <w:spacing w:before="53"/>
                              <w:ind w:left="50"/>
                              <w:rPr>
                                <w:rFonts w:ascii="Courier New"/>
                              </w:rPr>
                            </w:pPr>
                            <w:proofErr w:type="gramStart"/>
                            <w:r>
                              <w:rPr>
                                <w:rFonts w:ascii="Courier New"/>
                              </w:rPr>
                              <w:t>s[</w:t>
                            </w:r>
                            <w:proofErr w:type="gramEnd"/>
                            <w:r>
                              <w:rPr>
                                <w:rFonts w:ascii="Courier New"/>
                              </w:rPr>
                              <w:t>0]</w:t>
                            </w:r>
                            <w:r>
                              <w:rPr>
                                <w:rFonts w:ascii="Courier New"/>
                                <w:spacing w:val="-3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94AD379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9"/>
                              <w:jc w:val="right"/>
                            </w:pPr>
                            <w:r>
                              <w:t>–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669F86EC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29"/>
                              <w:jc w:val="center"/>
                            </w:pPr>
                            <w:r>
                              <w:t>–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107EDE5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0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783E1BB7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1BA3E29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right="11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60EF55FA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39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1D700D" w14:paraId="73029B14" w14:textId="77777777" w:rsidTr="001D700D">
                        <w:trPr>
                          <w:trHeight w:val="345"/>
                        </w:trPr>
                        <w:tc>
                          <w:tcPr>
                            <w:tcW w:w="2470" w:type="dxa"/>
                          </w:tcPr>
                          <w:p w14:paraId="2F848BB7" w14:textId="77777777" w:rsidR="001D700D" w:rsidRDefault="001D700D" w:rsidP="001D700D">
                            <w:pPr>
                              <w:pStyle w:val="TableParagraph"/>
                              <w:spacing w:before="41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Action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0AF0AD0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4E2B565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F9CFFAE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509A481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0DF8D118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1D7A2C4F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4CF507A" w14:textId="77777777" w:rsidTr="001D700D">
                        <w:trPr>
                          <w:trHeight w:val="358"/>
                        </w:trPr>
                        <w:tc>
                          <w:tcPr>
                            <w:tcW w:w="2470" w:type="dxa"/>
                          </w:tcPr>
                          <w:p w14:paraId="460439F0" w14:textId="77777777" w:rsidR="001D700D" w:rsidRDefault="001D700D" w:rsidP="001D700D">
                            <w:pPr>
                              <w:pStyle w:val="TableParagraph"/>
                              <w:spacing w:before="44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'+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2B2F86C7" w14:textId="77777777" w:rsidR="001D700D" w:rsidRDefault="001D700D" w:rsidP="001D700D">
                            <w:pPr>
                              <w:pStyle w:val="TableParagraph"/>
                              <w:spacing w:before="46"/>
                              <w:ind w:right="95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7" w:type="dxa"/>
                          </w:tcPr>
                          <w:p w14:paraId="59524AE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45111647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3B9073C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FB5F51B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7288CA8C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3A86A1F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204F164A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1'+s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1516D0AE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275054BE" w14:textId="77777777" w:rsidR="001D700D" w:rsidRDefault="001D700D" w:rsidP="001D700D">
                            <w:pPr>
                              <w:pStyle w:val="TableParagraph"/>
                              <w:spacing w:before="38"/>
                              <w:ind w:right="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4FCFB2F9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E11CBE7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3BC847C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0D7604F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1E0A8D0E" w14:textId="77777777" w:rsidTr="001D700D">
                        <w:trPr>
                          <w:trHeight w:val="350"/>
                        </w:trPr>
                        <w:tc>
                          <w:tcPr>
                            <w:tcW w:w="2470" w:type="dxa"/>
                          </w:tcPr>
                          <w:p w14:paraId="6EFBCF32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01'+</w:t>
                            </w:r>
                            <w:proofErr w:type="gramStart"/>
                            <w:r>
                              <w:rPr>
                                <w:rFonts w:ascii="Courier New"/>
                                <w:spacing w:val="-2"/>
                              </w:rPr>
                              <w:t>s[</w:t>
                            </w:r>
                            <w:proofErr w:type="gramEnd"/>
                            <w:r>
                              <w:rPr>
                                <w:rFonts w:ascii="Courier New"/>
                                <w:spacing w:val="-2"/>
                              </w:rPr>
                              <w:t>1:]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4D48AA3F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77B8211A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6DDAEA10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right="10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02525F54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1" w:type="dxa"/>
                          </w:tcPr>
                          <w:p w14:paraId="2D1FC234" w14:textId="77777777" w:rsidR="001D700D" w:rsidRDefault="001D700D" w:rsidP="001D700D">
                            <w:pPr>
                              <w:pStyle w:val="TableParagraph"/>
                              <w:spacing w:before="35"/>
                              <w:ind w:right="11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00" w:type="dxa"/>
                          </w:tcPr>
                          <w:p w14:paraId="366A1092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1D700D" w14:paraId="0198FC12" w14:textId="77777777" w:rsidTr="001D700D">
                        <w:trPr>
                          <w:trHeight w:val="308"/>
                        </w:trPr>
                        <w:tc>
                          <w:tcPr>
                            <w:tcW w:w="2470" w:type="dxa"/>
                          </w:tcPr>
                          <w:p w14:paraId="15D207AA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5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>'10'+</w:t>
                            </w:r>
                            <w:proofErr w:type="gramStart"/>
                            <w:r>
                              <w:rPr>
                                <w:rFonts w:ascii="Courier New"/>
                                <w:spacing w:val="-2"/>
                              </w:rPr>
                              <w:t>s[</w:t>
                            </w:r>
                            <w:proofErr w:type="gramEnd"/>
                            <w:r>
                              <w:rPr>
                                <w:rFonts w:ascii="Courier New"/>
                                <w:spacing w:val="-2"/>
                              </w:rPr>
                              <w:t>1:]</w:t>
                            </w:r>
                          </w:p>
                        </w:tc>
                        <w:tc>
                          <w:tcPr>
                            <w:tcW w:w="376" w:type="dxa"/>
                          </w:tcPr>
                          <w:p w14:paraId="357CB35D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7" w:type="dxa"/>
                          </w:tcPr>
                          <w:p w14:paraId="0BF9CFE1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9A89D18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249F5798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right="1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1" w:type="dxa"/>
                          </w:tcPr>
                          <w:p w14:paraId="0FF02CB3" w14:textId="77777777" w:rsidR="001D700D" w:rsidRDefault="001D700D" w:rsidP="001D700D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00" w:type="dxa"/>
                          </w:tcPr>
                          <w:p w14:paraId="0BEF97A3" w14:textId="77777777" w:rsidR="001D700D" w:rsidRDefault="001D700D" w:rsidP="001D700D">
                            <w:pPr>
                              <w:pStyle w:val="TableParagraph"/>
                              <w:spacing w:before="35" w:line="253" w:lineRule="exact"/>
                              <w:ind w:left="26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448EA730" w14:textId="322D0A89" w:rsidR="001D700D" w:rsidRDefault="001D700D"/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289D97" wp14:editId="126E4C90">
                <wp:simplePos x="0" y="0"/>
                <wp:positionH relativeFrom="page">
                  <wp:posOffset>3984914</wp:posOffset>
                </wp:positionH>
                <wp:positionV relativeFrom="paragraph">
                  <wp:posOffset>133754</wp:posOffset>
                </wp:positionV>
                <wp:extent cx="2810741" cy="1745615"/>
                <wp:effectExtent l="0" t="0" r="8890" b="6985"/>
                <wp:wrapNone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0741" cy="174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7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1676"/>
                              <w:gridCol w:w="373"/>
                              <w:gridCol w:w="345"/>
                              <w:gridCol w:w="340"/>
                              <w:gridCol w:w="299"/>
                            </w:tblGrid>
                            <w:tr w:rsidR="002749B2" w14:paraId="18BE55F1" w14:textId="77777777" w:rsidTr="002749B2">
                              <w:trPr>
                                <w:trHeight w:val="298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7639913A" w14:textId="77777777" w:rsidR="002749B2" w:rsidRDefault="002749B2">
                                  <w:pPr>
                                    <w:pStyle w:val="TableParagraph"/>
                                    <w:spacing w:line="247" w:lineRule="exact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Conditions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9855416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2AF786C4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4F9DE93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0DC9148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3C0CAB58" w14:textId="77777777" w:rsidTr="002749B2">
                              <w:trPr>
                                <w:trHeight w:val="356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58F3CFC6" w14:textId="77777777" w:rsidR="002749B2" w:rsidRDefault="002749B2">
                                  <w:pPr>
                                    <w:pStyle w:val="TableParagraph"/>
                                    <w:spacing w:before="63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1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C76B4E0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92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1105B5F7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2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3228E3D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4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7FB774E6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46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2749B2" w14:paraId="14A8413A" w14:textId="77777777" w:rsidTr="002749B2">
                              <w:trPr>
                                <w:trHeight w:val="35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4D161853" w14:textId="77777777" w:rsidR="002749B2" w:rsidRDefault="002749B2">
                                  <w:pPr>
                                    <w:pStyle w:val="TableParagraph"/>
                                    <w:spacing w:before="57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rPr>
                                      <w:rFonts w:ascii="Courier New"/>
                                    </w:rPr>
                                    <w:t>s2</w:t>
                                  </w:r>
                                  <w:r>
                                    <w:rPr>
                                      <w:rFonts w:ascii="Courier New"/>
                                      <w:spacing w:val="-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</w:rPr>
                                    <w:t>=</w:t>
                                  </w:r>
                                  <w:r>
                                    <w:rPr>
                                      <w:rFonts w:ascii="Courier New"/>
                                      <w:spacing w:val="-1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5"/>
                                    </w:rPr>
                                    <w:t>'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63AFFB52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right="92"/>
                                    <w:jc w:val="right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71496A74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7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2885D309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right="5"/>
                                    <w:jc w:val="center"/>
                                  </w:pPr>
                                  <w:r>
                                    <w:t>Y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0FDD384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46"/>
                                    <w:jc w:val="center"/>
                                  </w:pPr>
                                  <w:r>
                                    <w:t>N</w:t>
                                  </w:r>
                                </w:p>
                              </w:tc>
                            </w:tr>
                            <w:tr w:rsidR="002749B2" w14:paraId="71B40435" w14:textId="77777777" w:rsidTr="002749B2">
                              <w:trPr>
                                <w:trHeight w:val="341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15DB127C" w14:textId="77777777" w:rsidR="002749B2" w:rsidRDefault="002749B2">
                                  <w:pPr>
                                    <w:pStyle w:val="TableParagraph"/>
                                    <w:spacing w:before="37"/>
                                    <w:ind w:left="50"/>
                                  </w:pPr>
                                  <w:r>
                                    <w:rPr>
                                      <w:spacing w:val="-2"/>
                                    </w:rPr>
                                    <w:t>Action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1060CC4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6C8A9B1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C6C712A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073E078B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2CD94295" w14:textId="77777777" w:rsidTr="002749B2">
                              <w:trPr>
                                <w:trHeight w:val="36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2212659C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36D0CAFE" w14:textId="77777777" w:rsidR="002749B2" w:rsidRDefault="002749B2">
                                  <w:pPr>
                                    <w:pStyle w:val="TableParagraph"/>
                                    <w:spacing w:before="45"/>
                                    <w:ind w:right="92"/>
                                    <w:jc w:val="right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03084A6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701AA92E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49D93529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42938779" w14:textId="77777777" w:rsidTr="002749B2">
                              <w:trPr>
                                <w:trHeight w:val="350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25DC1C0E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01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082D1B55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457E41FA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right="2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17B5F335" w14:textId="77777777" w:rsidR="002749B2" w:rsidRDefault="002749B2">
                                  <w:pPr>
                                    <w:pStyle w:val="TableParagraph"/>
                                    <w:spacing w:before="35"/>
                                    <w:ind w:right="5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3A3FF47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</w:tr>
                            <w:tr w:rsidR="002749B2" w14:paraId="799740BF" w14:textId="77777777" w:rsidTr="002749B2">
                              <w:trPr>
                                <w:trHeight w:val="308"/>
                              </w:trPr>
                              <w:tc>
                                <w:tcPr>
                                  <w:tcW w:w="1676" w:type="dxa"/>
                                </w:tcPr>
                                <w:p w14:paraId="30C116E8" w14:textId="77777777" w:rsidR="002749B2" w:rsidRDefault="002749B2">
                                  <w:pPr>
                                    <w:pStyle w:val="TableParagraph"/>
                                    <w:spacing w:before="35" w:line="253" w:lineRule="exact"/>
                                    <w:ind w:left="50"/>
                                    <w:rPr>
                                      <w:rFonts w:ascii="Courier New"/>
                                    </w:rPr>
                                  </w:pPr>
                                  <w:r>
                                    <w:t>OUTPUT</w:t>
                                  </w:r>
                                  <w:r>
                                    <w:rPr>
                                      <w:spacing w:val="-7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Courier New"/>
                                      <w:spacing w:val="-4"/>
                                    </w:rPr>
                                    <w:t>'10'</w:t>
                                  </w:r>
                                </w:p>
                              </w:tc>
                              <w:tc>
                                <w:tcPr>
                                  <w:tcW w:w="373" w:type="dxa"/>
                                </w:tcPr>
                                <w:p w14:paraId="7A9895F9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5" w:type="dxa"/>
                                </w:tcPr>
                                <w:p w14:paraId="4ABE6D8A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40" w:type="dxa"/>
                                </w:tcPr>
                                <w:p w14:paraId="067D192F" w14:textId="77777777" w:rsidR="002749B2" w:rsidRDefault="002749B2">
                                  <w:pPr>
                                    <w:pStyle w:val="TableParagraph"/>
                                    <w:rPr>
                                      <w:rFonts w:ascii="Times New Roman"/>
                                      <w:sz w:val="20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99" w:type="dxa"/>
                                </w:tcPr>
                                <w:p w14:paraId="083BCF95" w14:textId="77777777" w:rsidR="002749B2" w:rsidRDefault="002749B2">
                                  <w:pPr>
                                    <w:pStyle w:val="TableParagraph"/>
                                    <w:spacing w:before="35" w:line="253" w:lineRule="exact"/>
                                    <w:ind w:left="34"/>
                                    <w:jc w:val="center"/>
                                  </w:pPr>
                                  <w:r>
                                    <w:t>X</w:t>
                                  </w:r>
                                </w:p>
                              </w:tc>
                            </w:tr>
                          </w:tbl>
                          <w:p w14:paraId="3A9BD360" w14:textId="77777777" w:rsidR="002749B2" w:rsidRDefault="002749B2" w:rsidP="002749B2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289D97" id="Text Box 195" o:spid="_x0000_s1029" type="#_x0000_t202" style="position:absolute;left:0;text-align:left;margin-left:313.75pt;margin-top:10.55pt;width:221.3pt;height:137.45pt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" filled="f" stroked="f">
                <v:textbox inset="0,0,0,0">
                  <w:txbxContent>
                    <w:tbl>
                      <w:tblPr>
                        <w:tblW w:w="0" w:type="auto"/>
                        <w:tblInd w:w="7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1676"/>
                        <w:gridCol w:w="373"/>
                        <w:gridCol w:w="345"/>
                        <w:gridCol w:w="340"/>
                        <w:gridCol w:w="299"/>
                      </w:tblGrid>
                      <w:tr w:rsidR="002749B2" w14:paraId="18BE55F1" w14:textId="77777777" w:rsidTr="002749B2">
                        <w:trPr>
                          <w:trHeight w:val="298"/>
                        </w:trPr>
                        <w:tc>
                          <w:tcPr>
                            <w:tcW w:w="1676" w:type="dxa"/>
                          </w:tcPr>
                          <w:p w14:paraId="7639913A" w14:textId="77777777" w:rsidR="002749B2" w:rsidRDefault="002749B2">
                            <w:pPr>
                              <w:pStyle w:val="TableParagraph"/>
                              <w:spacing w:line="247" w:lineRule="exact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Conditions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9855416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2AF786C4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4F9DE93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30DC9148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3C0CAB58" w14:textId="77777777" w:rsidTr="002749B2">
                        <w:trPr>
                          <w:trHeight w:val="356"/>
                        </w:trPr>
                        <w:tc>
                          <w:tcPr>
                            <w:tcW w:w="1676" w:type="dxa"/>
                          </w:tcPr>
                          <w:p w14:paraId="58F3CFC6" w14:textId="77777777" w:rsidR="002749B2" w:rsidRDefault="002749B2">
                            <w:pPr>
                              <w:pStyle w:val="TableParagraph"/>
                              <w:spacing w:before="63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1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1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C76B4E0" w14:textId="77777777" w:rsidR="002749B2" w:rsidRDefault="002749B2">
                            <w:pPr>
                              <w:pStyle w:val="TableParagraph"/>
                              <w:spacing w:before="45"/>
                              <w:ind w:right="92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1105B5F7" w14:textId="77777777" w:rsidR="002749B2" w:rsidRDefault="002749B2">
                            <w:pPr>
                              <w:pStyle w:val="TableParagraph"/>
                              <w:spacing w:before="45"/>
                              <w:ind w:right="2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3228E3D" w14:textId="77777777" w:rsidR="002749B2" w:rsidRDefault="002749B2">
                            <w:pPr>
                              <w:pStyle w:val="TableParagraph"/>
                              <w:spacing w:before="45"/>
                              <w:ind w:left="4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7FB774E6" w14:textId="77777777" w:rsidR="002749B2" w:rsidRDefault="002749B2">
                            <w:pPr>
                              <w:pStyle w:val="TableParagraph"/>
                              <w:spacing w:before="45"/>
                              <w:ind w:left="46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2749B2" w14:paraId="14A8413A" w14:textId="77777777" w:rsidTr="002749B2">
                        <w:trPr>
                          <w:trHeight w:val="350"/>
                        </w:trPr>
                        <w:tc>
                          <w:tcPr>
                            <w:tcW w:w="1676" w:type="dxa"/>
                          </w:tcPr>
                          <w:p w14:paraId="4D161853" w14:textId="77777777" w:rsidR="002749B2" w:rsidRDefault="002749B2">
                            <w:pPr>
                              <w:pStyle w:val="TableParagraph"/>
                              <w:spacing w:before="57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rPr>
                                <w:rFonts w:ascii="Courier New"/>
                              </w:rPr>
                              <w:t>s2</w:t>
                            </w:r>
                            <w:r>
                              <w:rPr>
                                <w:rFonts w:ascii="Courier New"/>
                                <w:spacing w:val="-2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</w:rPr>
                              <w:t>=</w:t>
                            </w:r>
                            <w:r>
                              <w:rPr>
                                <w:rFonts w:ascii="Courier New"/>
                                <w:spacing w:val="-1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5"/>
                              </w:rPr>
                              <w:t>'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63AFFB52" w14:textId="77777777" w:rsidR="002749B2" w:rsidRDefault="002749B2">
                            <w:pPr>
                              <w:pStyle w:val="TableParagraph"/>
                              <w:spacing w:before="37"/>
                              <w:ind w:right="92"/>
                              <w:jc w:val="right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71496A74" w14:textId="77777777" w:rsidR="002749B2" w:rsidRDefault="002749B2">
                            <w:pPr>
                              <w:pStyle w:val="TableParagraph"/>
                              <w:spacing w:before="37"/>
                              <w:ind w:left="7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2885D309" w14:textId="77777777" w:rsidR="002749B2" w:rsidRDefault="002749B2">
                            <w:pPr>
                              <w:pStyle w:val="TableParagraph"/>
                              <w:spacing w:before="37"/>
                              <w:ind w:right="5"/>
                              <w:jc w:val="center"/>
                            </w:pPr>
                            <w:r>
                              <w:t>Y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30FDD384" w14:textId="77777777" w:rsidR="002749B2" w:rsidRDefault="002749B2">
                            <w:pPr>
                              <w:pStyle w:val="TableParagraph"/>
                              <w:spacing w:before="37"/>
                              <w:ind w:left="46"/>
                              <w:jc w:val="center"/>
                            </w:pPr>
                            <w:r>
                              <w:t>N</w:t>
                            </w:r>
                          </w:p>
                        </w:tc>
                      </w:tr>
                      <w:tr w:rsidR="002749B2" w14:paraId="71B40435" w14:textId="77777777" w:rsidTr="002749B2">
                        <w:trPr>
                          <w:trHeight w:val="341"/>
                        </w:trPr>
                        <w:tc>
                          <w:tcPr>
                            <w:tcW w:w="1676" w:type="dxa"/>
                          </w:tcPr>
                          <w:p w14:paraId="15DB127C" w14:textId="77777777" w:rsidR="002749B2" w:rsidRDefault="002749B2">
                            <w:pPr>
                              <w:pStyle w:val="TableParagraph"/>
                              <w:spacing w:before="37"/>
                              <w:ind w:left="50"/>
                            </w:pPr>
                            <w:r>
                              <w:rPr>
                                <w:spacing w:val="-2"/>
                              </w:rPr>
                              <w:t>Action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1060CC4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6C8A9B1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1C6C712A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073E078B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2CD94295" w14:textId="77777777" w:rsidTr="002749B2">
                        <w:trPr>
                          <w:trHeight w:val="360"/>
                        </w:trPr>
                        <w:tc>
                          <w:tcPr>
                            <w:tcW w:w="1676" w:type="dxa"/>
                          </w:tcPr>
                          <w:p w14:paraId="2212659C" w14:textId="77777777" w:rsidR="002749B2" w:rsidRDefault="002749B2">
                            <w:pPr>
                              <w:pStyle w:val="TableParagraph"/>
                              <w:spacing w:before="4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36D0CAFE" w14:textId="77777777" w:rsidR="002749B2" w:rsidRDefault="002749B2">
                            <w:pPr>
                              <w:pStyle w:val="TableParagraph"/>
                              <w:spacing w:before="45"/>
                              <w:ind w:right="92"/>
                              <w:jc w:val="right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5" w:type="dxa"/>
                          </w:tcPr>
                          <w:p w14:paraId="03084A6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701AA92E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49D93529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42938779" w14:textId="77777777" w:rsidTr="002749B2">
                        <w:trPr>
                          <w:trHeight w:val="350"/>
                        </w:trPr>
                        <w:tc>
                          <w:tcPr>
                            <w:tcW w:w="1676" w:type="dxa"/>
                          </w:tcPr>
                          <w:p w14:paraId="25DC1C0E" w14:textId="77777777" w:rsidR="002749B2" w:rsidRDefault="002749B2">
                            <w:pPr>
                              <w:pStyle w:val="TableParagraph"/>
                              <w:spacing w:before="35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01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082D1B55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457E41FA" w14:textId="77777777" w:rsidR="002749B2" w:rsidRDefault="002749B2">
                            <w:pPr>
                              <w:pStyle w:val="TableParagraph"/>
                              <w:spacing w:before="35"/>
                              <w:ind w:right="2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340" w:type="dxa"/>
                          </w:tcPr>
                          <w:p w14:paraId="17B5F335" w14:textId="77777777" w:rsidR="002749B2" w:rsidRDefault="002749B2">
                            <w:pPr>
                              <w:pStyle w:val="TableParagraph"/>
                              <w:spacing w:before="35"/>
                              <w:ind w:right="5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  <w:tc>
                          <w:tcPr>
                            <w:tcW w:w="299" w:type="dxa"/>
                          </w:tcPr>
                          <w:p w14:paraId="3A3FF47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</w:tr>
                      <w:tr w:rsidR="002749B2" w14:paraId="799740BF" w14:textId="77777777" w:rsidTr="002749B2">
                        <w:trPr>
                          <w:trHeight w:val="308"/>
                        </w:trPr>
                        <w:tc>
                          <w:tcPr>
                            <w:tcW w:w="1676" w:type="dxa"/>
                          </w:tcPr>
                          <w:p w14:paraId="30C116E8" w14:textId="77777777" w:rsidR="002749B2" w:rsidRDefault="002749B2">
                            <w:pPr>
                              <w:pStyle w:val="TableParagraph"/>
                              <w:spacing w:before="35" w:line="253" w:lineRule="exact"/>
                              <w:ind w:left="50"/>
                              <w:rPr>
                                <w:rFonts w:ascii="Courier New"/>
                              </w:rPr>
                            </w:pPr>
                            <w:r>
                              <w:t>OUTPUT</w:t>
                            </w:r>
                            <w:r>
                              <w:rPr>
                                <w:spacing w:val="-7"/>
                              </w:rPr>
                              <w:t xml:space="preserve"> </w:t>
                            </w:r>
                            <w:r>
                              <w:rPr>
                                <w:rFonts w:ascii="Courier New"/>
                                <w:spacing w:val="-4"/>
                              </w:rPr>
                              <w:t>'10'</w:t>
                            </w:r>
                          </w:p>
                        </w:tc>
                        <w:tc>
                          <w:tcPr>
                            <w:tcW w:w="373" w:type="dxa"/>
                          </w:tcPr>
                          <w:p w14:paraId="7A9895F9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5" w:type="dxa"/>
                          </w:tcPr>
                          <w:p w14:paraId="4ABE6D8A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340" w:type="dxa"/>
                          </w:tcPr>
                          <w:p w14:paraId="067D192F" w14:textId="77777777" w:rsidR="002749B2" w:rsidRDefault="002749B2">
                            <w:pPr>
                              <w:pStyle w:val="TableParagraph"/>
                              <w:rPr>
                                <w:rFonts w:ascii="Times New Roman"/>
                                <w:sz w:val="20"/>
                              </w:rPr>
                            </w:pPr>
                          </w:p>
                        </w:tc>
                        <w:tc>
                          <w:tcPr>
                            <w:tcW w:w="299" w:type="dxa"/>
                          </w:tcPr>
                          <w:p w14:paraId="083BCF95" w14:textId="77777777" w:rsidR="002749B2" w:rsidRDefault="002749B2">
                            <w:pPr>
                              <w:pStyle w:val="TableParagraph"/>
                              <w:spacing w:before="35" w:line="253" w:lineRule="exact"/>
                              <w:ind w:left="34"/>
                              <w:jc w:val="center"/>
                            </w:pPr>
                            <w:r>
                              <w:t>X</w:t>
                            </w:r>
                          </w:p>
                        </w:tc>
                      </w:tr>
                    </w:tbl>
                    <w:p w14:paraId="3A9BD360" w14:textId="77777777" w:rsidR="002749B2" w:rsidRDefault="002749B2" w:rsidP="002749B2">
                      <w:pPr>
                        <w:pStyle w:val="BodyText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00663E">
        <w:object w:dxaOrig="8090" w:dyaOrig="8490" w14:anchorId="35C7D0F3">
          <v:shape id="_x0000_i1026" type="#_x0000_t75" style="width:404.5pt;height:424.5pt" o:ole="">
            <v:imagedata r:id="rId8" o:title=""/>
          </v:shape>
          <o:OLEObject Type="Embed" ProgID="Visio.Drawing.15" ShapeID="_x0000_i1026" DrawAspect="Content" ObjectID="_1736692411" r:id="rId9"/>
        </w:object>
      </w:r>
    </w:p>
    <w:p w14:paraId="32C012EF" w14:textId="4955B528" w:rsidR="00AF634C" w:rsidRDefault="00AF634C" w:rsidP="00AF634C">
      <w:pPr>
        <w:widowControl w:val="0"/>
        <w:autoSpaceDE w:val="0"/>
        <w:autoSpaceDN w:val="0"/>
        <w:spacing w:before="100" w:after="0" w:line="232" w:lineRule="auto"/>
        <w:ind w:right="4"/>
        <w:jc w:val="both"/>
        <w:rPr>
          <w:rFonts w:ascii="Arial" w:eastAsia="Arial" w:hAnsi="Arial" w:cs="Arial"/>
          <w:spacing w:val="-2"/>
          <w:lang w:val="en-US" w:eastAsia="en-US"/>
        </w:rPr>
      </w:pPr>
    </w:p>
    <w:p w14:paraId="1EF5A11B" w14:textId="5C279C12" w:rsidR="002749B2" w:rsidRDefault="00A30C3F" w:rsidP="002749B2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t xml:space="preserve">Task </w:t>
      </w:r>
      <w:r w:rsidR="002749B2"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2</w:t>
      </w:r>
    </w:p>
    <w:p w14:paraId="34BAD19D" w14:textId="77777777" w:rsidR="002749B2" w:rsidRDefault="002749B2" w:rsidP="002749B2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D21D136" w14:textId="73D211CF" w:rsidR="002749B2" w:rsidRDefault="002749B2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  <w:r w:rsidRPr="002749B2">
        <w:rPr>
          <w:rFonts w:ascii="Arial" w:hAnsi="Arial" w:cs="Arial"/>
        </w:rPr>
        <w:t xml:space="preserve">Write Python code to implement the function </w:t>
      </w:r>
      <w:proofErr w:type="spellStart"/>
      <w:r w:rsidRPr="002749B2">
        <w:rPr>
          <w:rFonts w:ascii="Courier New" w:hAnsi="Courier New" w:cs="Courier New"/>
        </w:rPr>
        <w:t>add_bin_recur</w:t>
      </w:r>
      <w:proofErr w:type="spellEnd"/>
      <w:r w:rsidRPr="002749B2">
        <w:rPr>
          <w:rFonts w:ascii="Courier New" w:hAnsi="Courier New" w:cs="Courier New"/>
        </w:rPr>
        <w:t>(s1,s2)</w:t>
      </w:r>
      <w:r w:rsidRPr="002749B2">
        <w:rPr>
          <w:rFonts w:ascii="Arial" w:hAnsi="Arial" w:cs="Arial"/>
        </w:rPr>
        <w:t>.</w:t>
      </w:r>
      <w:r>
        <w:rPr>
          <w:rFonts w:ascii="Arial" w:hAnsi="Arial" w:cs="Arial"/>
        </w:rPr>
        <w:tab/>
        <w:t>[6]</w:t>
      </w:r>
    </w:p>
    <w:p w14:paraId="5D022570" w14:textId="3663219D" w:rsidR="00AA3CC0" w:rsidRDefault="00AA3CC0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140D5B68" w14:textId="5F785050" w:rsidR="00AA3CC0" w:rsidRDefault="00AA3CC0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12B4D1CA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AD018B5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393AE18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6DD5350D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6FDBDAC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5CE535CF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31C53F12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201D862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1658B005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470DC7A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484EA2DE" w14:textId="77777777" w:rsidR="008B05C8" w:rsidRDefault="008B05C8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78226CB" w14:textId="38C713C8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lastRenderedPageBreak/>
        <w:t xml:space="preserve">Task </w:t>
      </w:r>
      <w:r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3</w:t>
      </w:r>
    </w:p>
    <w:p w14:paraId="575AC113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0FC1FE2B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Write Python code that does the following:</w:t>
      </w:r>
    </w:p>
    <w:p w14:paraId="64255B0F" w14:textId="77777777" w:rsidR="00AA3CC0" w:rsidRDefault="00AA3CC0" w:rsidP="00AA3CC0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26F8EFB5" w14:textId="77777777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Prompt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the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user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to</w:t>
      </w:r>
      <w:r w:rsidRPr="00AA3CC0">
        <w:rPr>
          <w:rFonts w:ascii="Arial" w:hAnsi="Arial" w:cs="Arial"/>
          <w:spacing w:val="-10"/>
        </w:rPr>
        <w:t xml:space="preserve"> </w:t>
      </w:r>
      <w:r w:rsidRPr="00AA3CC0">
        <w:rPr>
          <w:rFonts w:ascii="Arial" w:hAnsi="Arial" w:cs="Arial"/>
        </w:rPr>
        <w:t>input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a</w:t>
      </w:r>
      <w:r w:rsidRPr="00AA3CC0">
        <w:rPr>
          <w:rFonts w:ascii="Arial" w:hAnsi="Arial" w:cs="Arial"/>
          <w:spacing w:val="-6"/>
        </w:rPr>
        <w:t xml:space="preserve"> </w:t>
      </w:r>
      <w:r w:rsidRPr="00AA3CC0">
        <w:rPr>
          <w:rFonts w:ascii="Arial" w:hAnsi="Arial" w:cs="Arial"/>
        </w:rPr>
        <w:t>binary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number.</w:t>
      </w:r>
      <w:r w:rsidRPr="00AA3CC0">
        <w:rPr>
          <w:rFonts w:ascii="Arial" w:hAnsi="Arial" w:cs="Arial"/>
          <w:spacing w:val="-5"/>
        </w:rPr>
        <w:t xml:space="preserve"> </w:t>
      </w:r>
    </w:p>
    <w:p w14:paraId="072A49E0" w14:textId="3D419DA8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</w:rPr>
        <w:t>Validate the input</w:t>
      </w:r>
      <w:r w:rsidRPr="00AA3CC0">
        <w:rPr>
          <w:rFonts w:ascii="Arial" w:hAnsi="Arial" w:cs="Arial"/>
        </w:rPr>
        <w:t>.</w:t>
      </w:r>
    </w:p>
    <w:p w14:paraId="4B5AD825" w14:textId="77777777" w:rsidR="00AA3CC0" w:rsidRPr="00AA3CC0" w:rsidRDefault="00AA3CC0" w:rsidP="00AA3CC0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  <w:b/>
          <w:bCs/>
        </w:rPr>
      </w:pPr>
      <w:r w:rsidRPr="00AA3CC0">
        <w:rPr>
          <w:rFonts w:ascii="Arial" w:hAnsi="Arial" w:cs="Arial"/>
        </w:rPr>
        <w:t>Prompt</w:t>
      </w:r>
      <w:r w:rsidRPr="00AA3CC0">
        <w:rPr>
          <w:rFonts w:ascii="Arial" w:hAnsi="Arial" w:cs="Arial"/>
          <w:spacing w:val="-3"/>
        </w:rPr>
        <w:t xml:space="preserve"> </w:t>
      </w:r>
      <w:r w:rsidRPr="00AA3CC0">
        <w:rPr>
          <w:rFonts w:ascii="Arial" w:hAnsi="Arial" w:cs="Arial"/>
        </w:rPr>
        <w:t>the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user</w:t>
      </w:r>
      <w:r w:rsidRPr="00AA3CC0">
        <w:rPr>
          <w:rFonts w:ascii="Arial" w:hAnsi="Arial" w:cs="Arial"/>
          <w:spacing w:val="-6"/>
        </w:rPr>
        <w:t xml:space="preserve"> </w:t>
      </w:r>
      <w:r w:rsidRPr="00AA3CC0">
        <w:rPr>
          <w:rFonts w:ascii="Arial" w:hAnsi="Arial" w:cs="Arial"/>
        </w:rPr>
        <w:t>to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input</w:t>
      </w:r>
      <w:r w:rsidRPr="00AA3CC0">
        <w:rPr>
          <w:rFonts w:ascii="Arial" w:hAnsi="Arial" w:cs="Arial"/>
          <w:spacing w:val="-9"/>
        </w:rPr>
        <w:t xml:space="preserve"> </w:t>
      </w:r>
      <w:r w:rsidRPr="00AA3CC0">
        <w:rPr>
          <w:rFonts w:ascii="Arial" w:hAnsi="Arial" w:cs="Arial"/>
        </w:rPr>
        <w:t>a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second</w:t>
      </w:r>
      <w:r w:rsidRPr="00AA3CC0">
        <w:rPr>
          <w:rFonts w:ascii="Arial" w:hAnsi="Arial" w:cs="Arial"/>
          <w:spacing w:val="-5"/>
        </w:rPr>
        <w:t xml:space="preserve"> </w:t>
      </w:r>
      <w:r w:rsidRPr="00AA3CC0">
        <w:rPr>
          <w:rFonts w:ascii="Arial" w:hAnsi="Arial" w:cs="Arial"/>
        </w:rPr>
        <w:t>binary</w:t>
      </w:r>
      <w:r w:rsidRPr="00AA3CC0">
        <w:rPr>
          <w:rFonts w:ascii="Arial" w:hAnsi="Arial" w:cs="Arial"/>
          <w:spacing w:val="-8"/>
        </w:rPr>
        <w:t xml:space="preserve"> </w:t>
      </w:r>
      <w:r w:rsidRPr="00AA3CC0">
        <w:rPr>
          <w:rFonts w:ascii="Arial" w:hAnsi="Arial" w:cs="Arial"/>
        </w:rPr>
        <w:t>number.</w:t>
      </w:r>
      <w:r w:rsidRPr="00AA3CC0">
        <w:rPr>
          <w:rFonts w:ascii="Arial" w:hAnsi="Arial" w:cs="Arial"/>
          <w:spacing w:val="-6"/>
        </w:rPr>
        <w:t xml:space="preserve"> </w:t>
      </w:r>
    </w:p>
    <w:p w14:paraId="247F5F0A" w14:textId="77777777" w:rsidR="008B05C8" w:rsidRPr="008B05C8" w:rsidRDefault="00AA3CC0" w:rsidP="008B05C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</w:rPr>
      </w:pPr>
      <w:r w:rsidRPr="00AA3CC0">
        <w:rPr>
          <w:rFonts w:ascii="Arial" w:hAnsi="Arial" w:cs="Arial"/>
          <w:spacing w:val="-6"/>
        </w:rPr>
        <w:t xml:space="preserve">Validate the </w:t>
      </w:r>
      <w:r>
        <w:rPr>
          <w:rFonts w:ascii="Arial" w:hAnsi="Arial" w:cs="Arial"/>
          <w:spacing w:val="-6"/>
        </w:rPr>
        <w:t xml:space="preserve">second </w:t>
      </w:r>
      <w:r w:rsidRPr="00AA3CC0">
        <w:rPr>
          <w:rFonts w:ascii="Arial" w:hAnsi="Arial" w:cs="Arial"/>
          <w:spacing w:val="-6"/>
        </w:rPr>
        <w:t>input</w:t>
      </w:r>
      <w:r>
        <w:rPr>
          <w:rFonts w:ascii="Arial" w:hAnsi="Arial" w:cs="Arial"/>
          <w:spacing w:val="-6"/>
        </w:rPr>
        <w:t>.</w:t>
      </w:r>
    </w:p>
    <w:p w14:paraId="19C438A9" w14:textId="77777777" w:rsidR="008B05C8" w:rsidRDefault="008B05C8" w:rsidP="008B05C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rFonts w:ascii="Arial" w:hAnsi="Arial" w:cs="Arial"/>
        </w:rPr>
      </w:pPr>
      <w:r w:rsidRPr="008B05C8">
        <w:rPr>
          <w:rFonts w:ascii="Arial" w:hAnsi="Arial" w:cs="Arial"/>
        </w:rPr>
        <w:t>Use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either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of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algorithms</w:t>
      </w:r>
      <w:r w:rsidRPr="008B05C8">
        <w:rPr>
          <w:rFonts w:ascii="Arial" w:hAnsi="Arial" w:cs="Arial"/>
          <w:spacing w:val="19"/>
        </w:rPr>
        <w:t xml:space="preserve"> </w:t>
      </w:r>
      <w:r w:rsidRPr="008B05C8">
        <w:rPr>
          <w:rFonts w:ascii="Arial" w:hAnsi="Arial" w:cs="Arial"/>
        </w:rPr>
        <w:t>in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5"/>
        </w:rPr>
        <w:t xml:space="preserve"> </w:t>
      </w:r>
      <w:r w:rsidRPr="008B05C8">
        <w:rPr>
          <w:rFonts w:ascii="Arial" w:hAnsi="Arial" w:cs="Arial"/>
        </w:rPr>
        <w:t>earlier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asks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add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13"/>
        </w:rPr>
        <w:t xml:space="preserve"> </w:t>
      </w:r>
      <w:r w:rsidRPr="008B05C8">
        <w:rPr>
          <w:rFonts w:ascii="Arial" w:hAnsi="Arial" w:cs="Arial"/>
        </w:rPr>
        <w:t>two</w:t>
      </w:r>
      <w:r w:rsidRPr="008B05C8">
        <w:rPr>
          <w:rFonts w:ascii="Arial" w:hAnsi="Arial" w:cs="Arial"/>
          <w:spacing w:val="18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numbers</w:t>
      </w:r>
      <w:r w:rsidRPr="008B05C8">
        <w:rPr>
          <w:rFonts w:ascii="Arial" w:hAnsi="Arial" w:cs="Arial"/>
          <w:spacing w:val="16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17"/>
        </w:rPr>
        <w:t xml:space="preserve"> </w:t>
      </w:r>
      <w:r w:rsidRPr="008B05C8">
        <w:rPr>
          <w:rFonts w:ascii="Arial" w:hAnsi="Arial" w:cs="Arial"/>
        </w:rPr>
        <w:t>were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given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by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the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user.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Note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both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algorithms</w:t>
      </w:r>
      <w:r w:rsidRPr="008B05C8">
        <w:rPr>
          <w:rFonts w:ascii="Arial" w:hAnsi="Arial" w:cs="Arial"/>
          <w:spacing w:val="-4"/>
        </w:rPr>
        <w:t xml:space="preserve"> </w:t>
      </w:r>
      <w:r w:rsidRPr="008B05C8">
        <w:rPr>
          <w:rFonts w:ascii="Arial" w:hAnsi="Arial" w:cs="Arial"/>
        </w:rPr>
        <w:t>may</w:t>
      </w:r>
      <w:r w:rsidRPr="008B05C8">
        <w:rPr>
          <w:rFonts w:ascii="Arial" w:hAnsi="Arial" w:cs="Arial"/>
          <w:spacing w:val="-7"/>
        </w:rPr>
        <w:t xml:space="preserve"> </w:t>
      </w:r>
      <w:r w:rsidRPr="008B05C8">
        <w:rPr>
          <w:rFonts w:ascii="Arial" w:hAnsi="Arial" w:cs="Arial"/>
        </w:rPr>
        <w:t>output</w:t>
      </w:r>
      <w:r w:rsidRPr="008B05C8">
        <w:rPr>
          <w:rFonts w:ascii="Arial" w:hAnsi="Arial" w:cs="Arial"/>
          <w:spacing w:val="-3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string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that</w:t>
      </w:r>
      <w:r w:rsidRPr="008B05C8">
        <w:rPr>
          <w:rFonts w:ascii="Arial" w:hAnsi="Arial" w:cs="Arial"/>
          <w:spacing w:val="-3"/>
        </w:rPr>
        <w:t xml:space="preserve"> </w:t>
      </w:r>
      <w:r w:rsidRPr="008B05C8">
        <w:rPr>
          <w:rFonts w:ascii="Arial" w:hAnsi="Arial" w:cs="Arial"/>
        </w:rPr>
        <w:t>begins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 xml:space="preserve">with </w:t>
      </w:r>
      <w:r w:rsidRPr="008B05C8">
        <w:rPr>
          <w:rFonts w:ascii="Courier New" w:hAnsi="Courier New" w:cs="Courier New"/>
        </w:rPr>
        <w:t>'0'</w:t>
      </w:r>
      <w:r w:rsidRPr="008B05C8">
        <w:rPr>
          <w:rFonts w:ascii="Arial" w:hAnsi="Arial" w:cs="Arial"/>
        </w:rPr>
        <w:t>.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Your code should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remove any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 xml:space="preserve">initial </w:t>
      </w:r>
      <w:r w:rsidRPr="008B05C8">
        <w:rPr>
          <w:rFonts w:ascii="Courier New" w:hAnsi="Courier New" w:cs="Courier New"/>
        </w:rPr>
        <w:t>'0'</w:t>
      </w:r>
      <w:r w:rsidRPr="008B05C8">
        <w:rPr>
          <w:rFonts w:ascii="Arial" w:hAnsi="Arial" w:cs="Arial"/>
        </w:rPr>
        <w:t>s before displaying the output</w:t>
      </w:r>
      <w:r w:rsidRPr="008B05C8">
        <w:rPr>
          <w:rFonts w:ascii="Arial" w:hAnsi="Arial" w:cs="Arial"/>
          <w:spacing w:val="-1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-2"/>
        </w:rPr>
        <w:t xml:space="preserve"> </w:t>
      </w:r>
      <w:r w:rsidRPr="008B05C8">
        <w:rPr>
          <w:rFonts w:ascii="Arial" w:hAnsi="Arial" w:cs="Arial"/>
        </w:rPr>
        <w:t>the user</w:t>
      </w:r>
      <w:r>
        <w:rPr>
          <w:rFonts w:ascii="Arial" w:hAnsi="Arial" w:cs="Arial"/>
        </w:rPr>
        <w:t>.</w:t>
      </w:r>
    </w:p>
    <w:p w14:paraId="55B39309" w14:textId="3A9FA22F" w:rsidR="008B05C8" w:rsidRDefault="008B05C8" w:rsidP="008B05C8">
      <w:pPr>
        <w:spacing w:after="0" w:line="240" w:lineRule="auto"/>
        <w:jc w:val="right"/>
        <w:rPr>
          <w:rFonts w:ascii="Arial" w:hAnsi="Arial" w:cs="Arial"/>
          <w:spacing w:val="-6"/>
        </w:rPr>
      </w:pPr>
      <w:r>
        <w:rPr>
          <w:rFonts w:ascii="Arial" w:hAnsi="Arial" w:cs="Arial"/>
          <w:spacing w:val="-6"/>
        </w:rPr>
        <w:t>[7]</w:t>
      </w:r>
    </w:p>
    <w:p w14:paraId="5045781B" w14:textId="77777777" w:rsidR="008B05C8" w:rsidRDefault="008B05C8" w:rsidP="008B05C8">
      <w:pPr>
        <w:spacing w:after="0" w:line="240" w:lineRule="auto"/>
        <w:jc w:val="both"/>
        <w:rPr>
          <w:rFonts w:ascii="Arial" w:hAnsi="Arial" w:cs="Arial"/>
          <w:b/>
          <w:bCs/>
        </w:rPr>
      </w:pPr>
    </w:p>
    <w:p w14:paraId="7D885734" w14:textId="3BB956D8" w:rsidR="008B05C8" w:rsidRDefault="008B05C8" w:rsidP="008B05C8">
      <w:pPr>
        <w:spacing w:after="0" w:line="240" w:lineRule="auto"/>
        <w:jc w:val="both"/>
        <w:rPr>
          <w:rFonts w:ascii="Arial" w:hAnsi="Arial" w:cs="Arial"/>
          <w:b/>
          <w:bCs/>
        </w:rPr>
      </w:pPr>
      <w:r w:rsidRPr="00A30C3F">
        <w:rPr>
          <w:rFonts w:ascii="Arial" w:hAnsi="Arial" w:cs="Arial"/>
          <w:b/>
          <w:bCs/>
        </w:rPr>
        <w:t xml:space="preserve">Task </w:t>
      </w:r>
      <w:r>
        <w:rPr>
          <w:rFonts w:ascii="Arial" w:hAnsi="Arial" w:cs="Arial"/>
          <w:b/>
          <w:bCs/>
        </w:rPr>
        <w:t>2</w:t>
      </w:r>
      <w:r w:rsidRPr="00A30C3F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4</w:t>
      </w:r>
    </w:p>
    <w:p w14:paraId="0C26B46E" w14:textId="77777777" w:rsidR="008B05C8" w:rsidRDefault="008B05C8" w:rsidP="008B05C8">
      <w:pPr>
        <w:kinsoku w:val="0"/>
        <w:overflowPunct w:val="0"/>
        <w:autoSpaceDE w:val="0"/>
        <w:autoSpaceDN w:val="0"/>
        <w:adjustRightInd w:val="0"/>
        <w:spacing w:after="0" w:line="247" w:lineRule="exact"/>
        <w:rPr>
          <w:rFonts w:ascii="Arial" w:hAnsi="Arial" w:cs="Arial"/>
          <w:b/>
          <w:bCs/>
        </w:rPr>
      </w:pPr>
    </w:p>
    <w:p w14:paraId="0A715356" w14:textId="177BF9B1" w:rsidR="008B05C8" w:rsidRDefault="008B05C8" w:rsidP="008B05C8">
      <w:pPr>
        <w:kinsoku w:val="0"/>
        <w:overflowPunct w:val="0"/>
        <w:autoSpaceDE w:val="0"/>
        <w:autoSpaceDN w:val="0"/>
        <w:adjustRightInd w:val="0"/>
        <w:spacing w:after="0" w:line="247" w:lineRule="exact"/>
        <w:jc w:val="both"/>
        <w:rPr>
          <w:rFonts w:ascii="Arial" w:hAnsi="Arial" w:cs="Arial"/>
        </w:rPr>
      </w:pPr>
      <w:r w:rsidRPr="008B05C8">
        <w:rPr>
          <w:rFonts w:ascii="Arial" w:hAnsi="Arial" w:cs="Arial"/>
        </w:rPr>
        <w:t>Write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Python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code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to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convert</w:t>
      </w:r>
      <w:r w:rsidRPr="008B05C8">
        <w:rPr>
          <w:rFonts w:ascii="Arial" w:hAnsi="Arial" w:cs="Arial"/>
          <w:spacing w:val="27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number,</w:t>
      </w:r>
      <w:r w:rsidRPr="008B05C8">
        <w:rPr>
          <w:rFonts w:ascii="Arial" w:hAnsi="Arial" w:cs="Arial"/>
          <w:spacing w:val="22"/>
        </w:rPr>
        <w:t xml:space="preserve"> </w:t>
      </w:r>
      <w:r w:rsidRPr="008B05C8">
        <w:rPr>
          <w:rFonts w:ascii="Arial" w:hAnsi="Arial" w:cs="Arial"/>
        </w:rPr>
        <w:t>given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as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a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binary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string,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into</w:t>
      </w:r>
      <w:r w:rsidRPr="008B05C8">
        <w:rPr>
          <w:rFonts w:ascii="Arial" w:hAnsi="Arial" w:cs="Arial"/>
          <w:spacing w:val="26"/>
        </w:rPr>
        <w:t xml:space="preserve"> </w:t>
      </w:r>
      <w:r w:rsidRPr="008B05C8">
        <w:rPr>
          <w:rFonts w:ascii="Arial" w:hAnsi="Arial" w:cs="Arial"/>
        </w:rPr>
        <w:t>an</w:t>
      </w:r>
      <w:r w:rsidRPr="008B05C8">
        <w:rPr>
          <w:rFonts w:ascii="Arial" w:hAnsi="Arial" w:cs="Arial"/>
          <w:spacing w:val="23"/>
        </w:rPr>
        <w:t xml:space="preserve"> </w:t>
      </w:r>
      <w:r w:rsidRPr="008B05C8">
        <w:rPr>
          <w:rFonts w:ascii="Arial" w:hAnsi="Arial" w:cs="Arial"/>
        </w:rPr>
        <w:t>integer</w:t>
      </w:r>
      <w:r w:rsidRPr="008B05C8">
        <w:rPr>
          <w:rFonts w:ascii="Arial" w:hAnsi="Arial" w:cs="Arial"/>
          <w:spacing w:val="27"/>
        </w:rPr>
        <w:t xml:space="preserve"> </w:t>
      </w:r>
      <w:r w:rsidRPr="008B05C8">
        <w:rPr>
          <w:rFonts w:ascii="Arial" w:hAnsi="Arial" w:cs="Arial"/>
        </w:rPr>
        <w:t>displayed</w:t>
      </w:r>
      <w:r w:rsidRPr="008B05C8">
        <w:rPr>
          <w:rFonts w:ascii="Arial" w:hAnsi="Arial" w:cs="Arial"/>
          <w:spacing w:val="25"/>
        </w:rPr>
        <w:t xml:space="preserve"> </w:t>
      </w:r>
      <w:r w:rsidRPr="008B05C8">
        <w:rPr>
          <w:rFonts w:ascii="Arial" w:hAnsi="Arial" w:cs="Arial"/>
        </w:rPr>
        <w:t>in</w:t>
      </w:r>
      <w:r>
        <w:rPr>
          <w:rFonts w:ascii="Arial" w:hAnsi="Arial" w:cs="Arial"/>
        </w:rPr>
        <w:t xml:space="preserve"> </w:t>
      </w:r>
      <w:r w:rsidRPr="008B05C8">
        <w:rPr>
          <w:rFonts w:ascii="Arial" w:hAnsi="Arial" w:cs="Arial"/>
        </w:rPr>
        <w:t xml:space="preserve">denary. You should not use the </w:t>
      </w:r>
      <w:r w:rsidRPr="008B05C8">
        <w:rPr>
          <w:rFonts w:ascii="Courier New" w:hAnsi="Courier New" w:cs="Courier New"/>
        </w:rPr>
        <w:t>int</w:t>
      </w:r>
      <w:r w:rsidRPr="008B05C8">
        <w:rPr>
          <w:rFonts w:ascii="Courier New" w:hAnsi="Courier New" w:cs="Courier New"/>
          <w:spacing w:val="-56"/>
        </w:rPr>
        <w:t xml:space="preserve"> </w:t>
      </w:r>
      <w:r w:rsidRPr="008B05C8">
        <w:rPr>
          <w:rFonts w:ascii="Arial" w:hAnsi="Arial" w:cs="Arial"/>
        </w:rPr>
        <w:t>command in Python.</w:t>
      </w:r>
    </w:p>
    <w:p w14:paraId="0A26A677" w14:textId="356856FB" w:rsidR="0099550D" w:rsidRPr="008B05C8" w:rsidRDefault="0099550D" w:rsidP="0099550D">
      <w:pPr>
        <w:kinsoku w:val="0"/>
        <w:overflowPunct w:val="0"/>
        <w:autoSpaceDE w:val="0"/>
        <w:autoSpaceDN w:val="0"/>
        <w:adjustRightInd w:val="0"/>
        <w:spacing w:after="0" w:line="247" w:lineRule="exact"/>
        <w:jc w:val="right"/>
        <w:rPr>
          <w:rFonts w:ascii="Arial" w:hAnsi="Arial" w:cs="Arial"/>
        </w:rPr>
      </w:pPr>
      <w:r>
        <w:rPr>
          <w:rFonts w:ascii="Arial" w:hAnsi="Arial" w:cs="Arial"/>
        </w:rPr>
        <w:t>[4]</w:t>
      </w:r>
    </w:p>
    <w:p w14:paraId="08033156" w14:textId="77777777" w:rsidR="008B05C8" w:rsidRDefault="008B05C8" w:rsidP="008B05C8">
      <w:pPr>
        <w:spacing w:after="0" w:line="240" w:lineRule="auto"/>
        <w:jc w:val="both"/>
        <w:rPr>
          <w:rFonts w:ascii="Arial" w:hAnsi="Arial" w:cs="Arial"/>
          <w:spacing w:val="-6"/>
        </w:rPr>
      </w:pPr>
    </w:p>
    <w:p w14:paraId="25ADFB5C" w14:textId="68927586" w:rsidR="00AA3CC0" w:rsidRPr="008B05C8" w:rsidRDefault="00AA3CC0" w:rsidP="008B05C8">
      <w:pPr>
        <w:spacing w:after="0" w:line="240" w:lineRule="auto"/>
        <w:ind w:right="440"/>
        <w:rPr>
          <w:rFonts w:ascii="Arial" w:hAnsi="Arial" w:cs="Arial"/>
        </w:rPr>
      </w:pPr>
      <w:r w:rsidRPr="008B05C8">
        <w:rPr>
          <w:rFonts w:ascii="Arial" w:hAnsi="Arial" w:cs="Arial"/>
          <w:spacing w:val="-6"/>
        </w:rPr>
        <w:t xml:space="preserve"> </w:t>
      </w:r>
    </w:p>
    <w:p w14:paraId="3235C01F" w14:textId="0D0C822A" w:rsidR="001D700D" w:rsidRDefault="001D700D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</w:rPr>
      </w:pPr>
    </w:p>
    <w:p w14:paraId="33EA3883" w14:textId="0AA61336" w:rsidR="001D700D" w:rsidRPr="002749B2" w:rsidRDefault="001D700D" w:rsidP="002749B2">
      <w:pPr>
        <w:tabs>
          <w:tab w:val="right" w:pos="9027"/>
        </w:tabs>
        <w:spacing w:after="0" w:line="240" w:lineRule="auto"/>
        <w:jc w:val="both"/>
        <w:rPr>
          <w:rFonts w:ascii="Arial" w:hAnsi="Arial" w:cs="Arial"/>
          <w:b/>
          <w:bCs/>
        </w:rPr>
      </w:pPr>
    </w:p>
    <w:p w14:paraId="712887BB" w14:textId="15477EA1" w:rsidR="00A30C3F" w:rsidRDefault="00A30C3F" w:rsidP="007D2C4B">
      <w:pPr>
        <w:spacing w:after="0" w:line="240" w:lineRule="auto"/>
        <w:jc w:val="both"/>
        <w:rPr>
          <w:rFonts w:ascii="Arial" w:hAnsi="Arial" w:cs="Arial"/>
          <w:sz w:val="18"/>
          <w:szCs w:val="18"/>
        </w:rPr>
      </w:pPr>
    </w:p>
    <w:p w14:paraId="477A9050" w14:textId="1B6BE47F" w:rsidR="001B3360" w:rsidRDefault="001B3360" w:rsidP="001B3360">
      <w:pPr>
        <w:spacing w:after="0" w:line="240" w:lineRule="auto"/>
        <w:jc w:val="right"/>
        <w:rPr>
          <w:rFonts w:ascii="Arial" w:hAnsi="Arial" w:cs="Arial"/>
        </w:rPr>
      </w:pPr>
    </w:p>
    <w:p w14:paraId="67CA0FCD" w14:textId="4EFBF3FF" w:rsidR="002749B2" w:rsidRPr="008848F7" w:rsidRDefault="002749B2" w:rsidP="001B3360">
      <w:pPr>
        <w:spacing w:after="0" w:line="240" w:lineRule="auto"/>
        <w:jc w:val="right"/>
        <w:rPr>
          <w:rFonts w:ascii="Arial" w:hAnsi="Arial" w:cs="Arial"/>
        </w:rPr>
      </w:pPr>
    </w:p>
    <w:sectPr w:rsidR="002749B2" w:rsidRPr="008848F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402"/>
    <w:multiLevelType w:val="multilevel"/>
    <w:tmpl w:val="FFFFFFFF"/>
    <w:lvl w:ilvl="0">
      <w:numFmt w:val="bullet"/>
      <w:lvlText w:val=""/>
      <w:lvlJc w:val="left"/>
      <w:pPr>
        <w:ind w:left="1244" w:hanging="567"/>
      </w:pPr>
      <w:rPr>
        <w:rFonts w:ascii="Symbol" w:hAnsi="Symbol" w:cs="Symbol"/>
        <w:b w:val="0"/>
        <w:bCs w:val="0"/>
        <w:i w:val="0"/>
        <w:iCs w:val="0"/>
        <w:w w:val="100"/>
        <w:sz w:val="22"/>
        <w:szCs w:val="22"/>
      </w:rPr>
    </w:lvl>
    <w:lvl w:ilvl="1">
      <w:numFmt w:val="bullet"/>
      <w:lvlText w:val="•"/>
      <w:lvlJc w:val="left"/>
      <w:pPr>
        <w:ind w:left="2130" w:hanging="567"/>
      </w:pPr>
    </w:lvl>
    <w:lvl w:ilvl="2">
      <w:numFmt w:val="bullet"/>
      <w:lvlText w:val="•"/>
      <w:lvlJc w:val="left"/>
      <w:pPr>
        <w:ind w:left="3021" w:hanging="567"/>
      </w:pPr>
    </w:lvl>
    <w:lvl w:ilvl="3">
      <w:numFmt w:val="bullet"/>
      <w:lvlText w:val="•"/>
      <w:lvlJc w:val="left"/>
      <w:pPr>
        <w:ind w:left="3911" w:hanging="567"/>
      </w:pPr>
    </w:lvl>
    <w:lvl w:ilvl="4">
      <w:numFmt w:val="bullet"/>
      <w:lvlText w:val="•"/>
      <w:lvlJc w:val="left"/>
      <w:pPr>
        <w:ind w:left="4802" w:hanging="567"/>
      </w:pPr>
    </w:lvl>
    <w:lvl w:ilvl="5">
      <w:numFmt w:val="bullet"/>
      <w:lvlText w:val="•"/>
      <w:lvlJc w:val="left"/>
      <w:pPr>
        <w:ind w:left="5693" w:hanging="567"/>
      </w:pPr>
    </w:lvl>
    <w:lvl w:ilvl="6">
      <w:numFmt w:val="bullet"/>
      <w:lvlText w:val="•"/>
      <w:lvlJc w:val="left"/>
      <w:pPr>
        <w:ind w:left="6583" w:hanging="567"/>
      </w:pPr>
    </w:lvl>
    <w:lvl w:ilvl="7">
      <w:numFmt w:val="bullet"/>
      <w:lvlText w:val="•"/>
      <w:lvlJc w:val="left"/>
      <w:pPr>
        <w:ind w:left="7474" w:hanging="567"/>
      </w:pPr>
    </w:lvl>
    <w:lvl w:ilvl="8">
      <w:numFmt w:val="bullet"/>
      <w:lvlText w:val="•"/>
      <w:lvlJc w:val="left"/>
      <w:pPr>
        <w:ind w:left="8365" w:hanging="567"/>
      </w:pPr>
    </w:lvl>
  </w:abstractNum>
  <w:abstractNum w:abstractNumId="1" w15:restartNumberingAfterBreak="0">
    <w:nsid w:val="08234C67"/>
    <w:multiLevelType w:val="hybridMultilevel"/>
    <w:tmpl w:val="9850D71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BFE3FF1"/>
    <w:multiLevelType w:val="hybridMultilevel"/>
    <w:tmpl w:val="5E7636D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DAB1217"/>
    <w:multiLevelType w:val="hybridMultilevel"/>
    <w:tmpl w:val="7A3A9A7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E2308E4"/>
    <w:multiLevelType w:val="hybridMultilevel"/>
    <w:tmpl w:val="A3487C7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70E3326"/>
    <w:multiLevelType w:val="hybridMultilevel"/>
    <w:tmpl w:val="D77E864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F400063"/>
    <w:multiLevelType w:val="hybridMultilevel"/>
    <w:tmpl w:val="25EEA4D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FDA1D50"/>
    <w:multiLevelType w:val="hybridMultilevel"/>
    <w:tmpl w:val="99E8D87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72753C2"/>
    <w:multiLevelType w:val="hybridMultilevel"/>
    <w:tmpl w:val="1B90E7F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2F96516"/>
    <w:multiLevelType w:val="hybridMultilevel"/>
    <w:tmpl w:val="6CC42798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60B3C40"/>
    <w:multiLevelType w:val="hybridMultilevel"/>
    <w:tmpl w:val="270C7B32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3E10962"/>
    <w:multiLevelType w:val="hybridMultilevel"/>
    <w:tmpl w:val="52A87A2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46976758">
    <w:abstractNumId w:val="6"/>
  </w:num>
  <w:num w:numId="2" w16cid:durableId="1578317706">
    <w:abstractNumId w:val="9"/>
  </w:num>
  <w:num w:numId="3" w16cid:durableId="856315321">
    <w:abstractNumId w:val="11"/>
  </w:num>
  <w:num w:numId="4" w16cid:durableId="1287007634">
    <w:abstractNumId w:val="5"/>
  </w:num>
  <w:num w:numId="5" w16cid:durableId="1208251105">
    <w:abstractNumId w:val="2"/>
  </w:num>
  <w:num w:numId="6" w16cid:durableId="1628853293">
    <w:abstractNumId w:val="7"/>
  </w:num>
  <w:num w:numId="7" w16cid:durableId="389112732">
    <w:abstractNumId w:val="10"/>
  </w:num>
  <w:num w:numId="8" w16cid:durableId="1775662060">
    <w:abstractNumId w:val="3"/>
  </w:num>
  <w:num w:numId="9" w16cid:durableId="1119566418">
    <w:abstractNumId w:val="4"/>
  </w:num>
  <w:num w:numId="10" w16cid:durableId="1404719158">
    <w:abstractNumId w:val="8"/>
  </w:num>
  <w:num w:numId="11" w16cid:durableId="1535341638">
    <w:abstractNumId w:val="0"/>
  </w:num>
  <w:num w:numId="12" w16cid:durableId="194919528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3358"/>
    <w:rsid w:val="0000663E"/>
    <w:rsid w:val="001107FE"/>
    <w:rsid w:val="001372BD"/>
    <w:rsid w:val="001A797E"/>
    <w:rsid w:val="001B3360"/>
    <w:rsid w:val="001D700D"/>
    <w:rsid w:val="00202677"/>
    <w:rsid w:val="00262F39"/>
    <w:rsid w:val="002749B2"/>
    <w:rsid w:val="002E1D45"/>
    <w:rsid w:val="002E7855"/>
    <w:rsid w:val="00381762"/>
    <w:rsid w:val="00541F40"/>
    <w:rsid w:val="0064486E"/>
    <w:rsid w:val="006D5CD5"/>
    <w:rsid w:val="007D2C4B"/>
    <w:rsid w:val="008848F7"/>
    <w:rsid w:val="008B05C8"/>
    <w:rsid w:val="00901439"/>
    <w:rsid w:val="0099550D"/>
    <w:rsid w:val="00A30C3F"/>
    <w:rsid w:val="00AA3CC0"/>
    <w:rsid w:val="00AF634C"/>
    <w:rsid w:val="00B07522"/>
    <w:rsid w:val="00B77D67"/>
    <w:rsid w:val="00BF2785"/>
    <w:rsid w:val="00CC36C4"/>
    <w:rsid w:val="00DE3358"/>
    <w:rsid w:val="00F75161"/>
    <w:rsid w:val="00F86956"/>
    <w:rsid w:val="00FE5B2D"/>
    <w:rsid w:val="00FF5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7C59DA"/>
  <w15:chartTrackingRefBased/>
  <w15:docId w15:val="{43E1079B-EA3B-4987-BBD2-A3DEE2181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B05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3358"/>
    <w:pPr>
      <w:ind w:left="720"/>
      <w:contextualSpacing/>
    </w:pPr>
  </w:style>
  <w:style w:type="paragraph" w:customStyle="1" w:styleId="Default">
    <w:name w:val="Default"/>
    <w:rsid w:val="001107FE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BodyText">
    <w:name w:val="Body Text"/>
    <w:basedOn w:val="Normal"/>
    <w:link w:val="BodyTextChar"/>
    <w:uiPriority w:val="1"/>
    <w:unhideWhenUsed/>
    <w:qFormat/>
    <w:rsid w:val="00CC36C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1"/>
    <w:rsid w:val="00CC36C4"/>
  </w:style>
  <w:style w:type="paragraph" w:customStyle="1" w:styleId="TableParagraph">
    <w:name w:val="Table Paragraph"/>
    <w:basedOn w:val="Normal"/>
    <w:uiPriority w:val="1"/>
    <w:qFormat/>
    <w:rsid w:val="00CC36C4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val="en-US" w:eastAsia="en-US"/>
    </w:rPr>
  </w:style>
  <w:style w:type="table" w:styleId="TableGrid">
    <w:name w:val="Table Grid"/>
    <w:basedOn w:val="TableNormal"/>
    <w:uiPriority w:val="39"/>
    <w:rsid w:val="00FE5B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EFFB83-DD8E-4F16-AF45-3DC9795846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185</Words>
  <Characters>105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w Yi Yang</dc:creator>
  <cp:keywords/>
  <dc:description/>
  <cp:lastModifiedBy>Chew Yi Yang</cp:lastModifiedBy>
  <cp:revision>2</cp:revision>
  <cp:lastPrinted>2022-03-29T08:16:00Z</cp:lastPrinted>
  <dcterms:created xsi:type="dcterms:W3CDTF">2023-01-31T09:47:00Z</dcterms:created>
  <dcterms:modified xsi:type="dcterms:W3CDTF">2023-01-31T09:47:00Z</dcterms:modified>
</cp:coreProperties>
</file>